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framePr w:w="9638" w:h="6917" w:hRule="exact" w:wrap="around" w:vAnchor="page" w:hAnchor="margin" w:xAlign="center" w:y="6877" w:anchorLock="1"/>
        <w:ind w:left="1260" w:firstLine="1303" w:firstLineChars="295"/>
        <w:rPr>
          <w:rFonts w:hint="eastAsia" w:ascii="宋体" w:hAnsi="宋体" w:eastAsia="宋体" w:cs="宋体"/>
          <w:b/>
          <w:sz w:val="44"/>
          <w:szCs w:val="44"/>
          <w:lang w:eastAsia="zh-CN"/>
        </w:rPr>
      </w:pPr>
      <w:r>
        <w:rPr>
          <w:rFonts w:hint="eastAsia"/>
          <w:b/>
          <w:bCs/>
          <w:sz w:val="44"/>
          <w:lang w:val="en-US" w:eastAsia="zh-CN"/>
        </w:rPr>
        <w:t>推送服务</w:t>
      </w:r>
      <w:r>
        <w:rPr>
          <w:rFonts w:hint="eastAsia"/>
          <w:b/>
          <w:bCs/>
          <w:sz w:val="44"/>
        </w:rPr>
        <w:t>设计说明书</w:t>
      </w:r>
    </w:p>
    <w:p>
      <w:pPr>
        <w:framePr w:w="9638" w:h="6917" w:hRule="exact" w:wrap="around" w:vAnchor="page" w:hAnchor="margin" w:xAlign="center" w:y="6877" w:anchorLock="1"/>
        <w:ind w:left="1260" w:firstLine="1303" w:firstLineChars="295"/>
        <w:rPr>
          <w:rFonts w:hint="eastAsia" w:ascii="宋体" w:hAnsi="宋体" w:eastAsia="宋体" w:cs="宋体"/>
          <w:b/>
          <w:sz w:val="44"/>
          <w:szCs w:val="44"/>
          <w:lang w:eastAsia="zh-CN"/>
        </w:rPr>
      </w:pPr>
    </w:p>
    <w:p>
      <w:pPr>
        <w:framePr w:w="9638" w:h="6917" w:hRule="exact" w:wrap="around" w:vAnchor="page" w:hAnchor="margin" w:xAlign="center" w:y="6877" w:anchorLock="1"/>
        <w:rPr>
          <w:rFonts w:hint="eastAsia" w:ascii="宋体" w:hAnsi="宋体" w:eastAsia="宋体" w:cs="宋体"/>
          <w:b/>
          <w:sz w:val="44"/>
          <w:szCs w:val="44"/>
          <w:lang w:eastAsia="zh-CN"/>
        </w:rPr>
      </w:pPr>
      <w:r>
        <w:rPr>
          <w:rFonts w:hint="eastAsia" w:ascii="宋体" w:hAnsi="宋体" w:eastAsia="宋体" w:cs="宋体"/>
          <w:b/>
          <w:sz w:val="44"/>
          <w:szCs w:val="44"/>
          <w:lang w:eastAsia="zh-CN"/>
        </w:rPr>
        <w:t xml:space="preserve">            </w:t>
      </w:r>
    </w:p>
    <w:p>
      <w:pPr>
        <w:pStyle w:val="7"/>
        <w:framePr w:w="9638" w:h="6917" w:hRule="exact" w:wrap="around" w:vAnchor="page" w:hAnchor="margin" w:xAlign="center" w:y="6877" w:anchorLock="1"/>
        <w:tabs>
          <w:tab w:val="left" w:pos="4720"/>
          <w:tab w:val="clear" w:pos="4153"/>
          <w:tab w:val="clear" w:pos="8306"/>
        </w:tabs>
        <w:spacing w:line="480" w:lineRule="auto"/>
        <w:ind w:right="240" w:firstLine="562"/>
        <w:jc w:val="both"/>
        <w:rPr>
          <w:rFonts w:hint="eastAsia" w:ascii="宋体" w:hAnsi="宋体" w:eastAsia="宋体" w:cs="宋体"/>
          <w:b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b/>
          <w:sz w:val="28"/>
          <w:szCs w:val="28"/>
          <w:lang w:eastAsia="zh-CN"/>
        </w:rPr>
        <w:t>编制部门：</w:t>
      </w:r>
      <w:r>
        <w:rPr>
          <w:rFonts w:hint="eastAsia" w:ascii="宋体" w:hAnsi="宋体" w:cs="宋体"/>
          <w:b/>
          <w:sz w:val="28"/>
          <w:szCs w:val="28"/>
          <w:lang w:eastAsia="zh-CN"/>
        </w:rPr>
        <w:t>研发</w:t>
      </w:r>
      <w:r>
        <w:rPr>
          <w:rFonts w:hint="eastAsia" w:ascii="宋体" w:hAnsi="宋体" w:cs="宋体"/>
          <w:b/>
          <w:sz w:val="28"/>
          <w:szCs w:val="28"/>
          <w:lang w:val="en-US" w:eastAsia="zh-CN"/>
        </w:rPr>
        <w:t>--</w:t>
      </w:r>
      <w:r>
        <w:rPr>
          <w:rFonts w:hint="eastAsia" w:ascii="宋体" w:hAnsi="宋体" w:eastAsia="宋体" w:cs="宋体"/>
          <w:b/>
          <w:sz w:val="28"/>
          <w:szCs w:val="28"/>
          <w:lang w:eastAsia="zh-CN"/>
        </w:rPr>
        <w:t>软件部</w:t>
      </w:r>
    </w:p>
    <w:p>
      <w:pPr>
        <w:pStyle w:val="7"/>
        <w:framePr w:w="9638" w:h="6917" w:hRule="exact" w:wrap="around" w:vAnchor="page" w:hAnchor="margin" w:xAlign="center" w:y="6877" w:anchorLock="1"/>
        <w:spacing w:line="480" w:lineRule="auto"/>
        <w:ind w:right="240" w:firstLine="562"/>
        <w:jc w:val="both"/>
        <w:rPr>
          <w:rFonts w:hint="eastAsia" w:ascii="宋体" w:hAnsi="宋体" w:eastAsia="宋体" w:cs="宋体"/>
          <w:b/>
          <w:color w:val="000000"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b/>
          <w:color w:val="000000"/>
          <w:sz w:val="28"/>
          <w:szCs w:val="28"/>
          <w:lang w:eastAsia="zh-CN"/>
        </w:rPr>
        <w:t>编 制 人：</w:t>
      </w:r>
      <w:r>
        <w:rPr>
          <w:rFonts w:hint="eastAsia" w:ascii="宋体" w:hAnsi="宋体" w:cs="宋体"/>
          <w:b/>
          <w:color w:val="000000"/>
          <w:sz w:val="28"/>
          <w:szCs w:val="28"/>
          <w:lang w:val="en-US" w:eastAsia="zh-CN"/>
        </w:rPr>
        <w:t xml:space="preserve">粟德森 </w:t>
      </w:r>
    </w:p>
    <w:p>
      <w:pPr>
        <w:pStyle w:val="7"/>
        <w:framePr w:w="9638" w:h="6917" w:hRule="exact" w:wrap="around" w:vAnchor="page" w:hAnchor="margin" w:xAlign="center" w:y="6877" w:anchorLock="1"/>
        <w:spacing w:line="480" w:lineRule="auto"/>
        <w:ind w:right="240" w:firstLine="562"/>
        <w:jc w:val="both"/>
        <w:rPr>
          <w:rFonts w:hint="eastAsia" w:ascii="宋体" w:hAnsi="宋体" w:eastAsia="宋体" w:cs="宋体"/>
          <w:b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b/>
          <w:color w:val="000000"/>
          <w:sz w:val="28"/>
          <w:szCs w:val="28"/>
          <w:lang w:eastAsia="zh-CN"/>
        </w:rPr>
        <w:t>审    核：</w:t>
      </w:r>
    </w:p>
    <w:p>
      <w:pPr>
        <w:pStyle w:val="7"/>
        <w:framePr w:w="9638" w:h="6917" w:hRule="exact" w:wrap="around" w:vAnchor="page" w:hAnchor="margin" w:xAlign="center" w:y="6877" w:anchorLock="1"/>
        <w:spacing w:line="480" w:lineRule="auto"/>
        <w:ind w:right="240" w:firstLine="562"/>
        <w:jc w:val="both"/>
        <w:rPr>
          <w:rFonts w:hint="eastAsia" w:ascii="宋体" w:hAnsi="宋体" w:eastAsia="宋体" w:cs="宋体"/>
          <w:b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b/>
          <w:sz w:val="28"/>
          <w:szCs w:val="28"/>
          <w:lang w:eastAsia="zh-CN"/>
        </w:rPr>
        <w:t>会    签：</w:t>
      </w:r>
    </w:p>
    <w:p>
      <w:pPr>
        <w:pStyle w:val="7"/>
        <w:framePr w:w="9638" w:h="6917" w:hRule="exact" w:wrap="around" w:vAnchor="page" w:hAnchor="margin" w:xAlign="center" w:y="6877" w:anchorLock="1"/>
        <w:spacing w:line="480" w:lineRule="auto"/>
        <w:ind w:right="240" w:firstLine="562"/>
        <w:jc w:val="both"/>
        <w:rPr>
          <w:rFonts w:hint="eastAsia" w:ascii="宋体" w:hAnsi="宋体" w:eastAsia="宋体" w:cs="宋体"/>
          <w:b/>
          <w:sz w:val="28"/>
          <w:szCs w:val="28"/>
          <w:lang w:eastAsia="zh-CN"/>
        </w:rPr>
      </w:pPr>
    </w:p>
    <w:p>
      <w:pPr>
        <w:pStyle w:val="7"/>
        <w:framePr w:w="9638" w:h="6917" w:hRule="exact" w:wrap="around" w:vAnchor="page" w:hAnchor="margin" w:xAlign="center" w:y="6877" w:anchorLock="1"/>
        <w:spacing w:line="480" w:lineRule="auto"/>
        <w:ind w:right="240" w:firstLine="562"/>
        <w:jc w:val="both"/>
        <w:rPr>
          <w:rFonts w:hint="eastAsia" w:ascii="宋体" w:hAnsi="宋体" w:eastAsia="宋体" w:cs="宋体"/>
          <w:b/>
          <w:sz w:val="28"/>
          <w:szCs w:val="28"/>
          <w:lang w:eastAsia="zh-CN"/>
        </w:rPr>
      </w:pPr>
      <w:r>
        <w:rPr>
          <w:rFonts w:hint="eastAsia" w:ascii="宋体" w:hAnsi="宋体" w:eastAsia="宋体" w:cs="宋体"/>
          <w:b/>
          <w:sz w:val="28"/>
          <w:szCs w:val="28"/>
          <w:lang w:eastAsia="zh-CN"/>
        </w:rPr>
        <w:t>批    准：</w:t>
      </w:r>
    </w:p>
    <w:p>
      <w:pPr>
        <w:pStyle w:val="8"/>
        <w:tabs>
          <w:tab w:val="right" w:leader="dot" w:pos="8296"/>
        </w:tabs>
        <w:rPr>
          <w:b/>
          <w:bCs/>
          <w:sz w:val="44"/>
        </w:rPr>
        <w:sectPr>
          <w:footnotePr>
            <w:numFmt w:val="decimal"/>
          </w:footnotePr>
          <w:pgSz w:w="11906" w:h="16838"/>
          <w:pgMar w:top="1440" w:right="1800" w:bottom="1440" w:left="1800" w:header="851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cols w:space="720" w:num="1"/>
          <w:docGrid w:type="lines" w:linePitch="312" w:charSpace="0"/>
        </w:sectPr>
      </w:pPr>
    </w:p>
    <w:p>
      <w:pPr>
        <w:pStyle w:val="8"/>
        <w:tabs>
          <w:tab w:val="right" w:leader="dot" w:pos="8306"/>
        </w:tabs>
      </w:pPr>
      <w:r>
        <w:rPr>
          <w:b/>
          <w:bCs/>
          <w:sz w:val="44"/>
        </w:rPr>
        <w:fldChar w:fldCharType="begin"/>
      </w:r>
      <w:r>
        <w:rPr>
          <w:b/>
          <w:bCs/>
          <w:sz w:val="44"/>
        </w:rPr>
        <w:instrText xml:space="preserve"> TOC \o "1-3" \h \z </w:instrText>
      </w:r>
      <w:r>
        <w:rPr>
          <w:b/>
          <w:bCs/>
          <w:sz w:val="44"/>
        </w:rPr>
        <w:fldChar w:fldCharType="separate"/>
      </w:r>
      <w:r>
        <w:rPr>
          <w:bCs/>
        </w:rPr>
        <w:fldChar w:fldCharType="begin"/>
      </w:r>
      <w:r>
        <w:rPr>
          <w:bCs/>
        </w:rPr>
        <w:instrText xml:space="preserve"> HYPERLINK \l _Toc30014 </w:instrText>
      </w:r>
      <w:r>
        <w:rPr>
          <w:bCs/>
        </w:rPr>
        <w:fldChar w:fldCharType="separate"/>
      </w:r>
      <w:r>
        <w:rPr>
          <w:rFonts w:hint="eastAsia"/>
        </w:rPr>
        <w:t>1引言</w:t>
      </w:r>
      <w:r>
        <w:tab/>
      </w:r>
      <w:r>
        <w:fldChar w:fldCharType="begin"/>
      </w:r>
      <w:r>
        <w:instrText xml:space="preserve"> PAGEREF _Toc30014 </w:instrText>
      </w:r>
      <w:r>
        <w:fldChar w:fldCharType="separate"/>
      </w:r>
      <w:r>
        <w:t>4</w:t>
      </w:r>
      <w:r>
        <w:fldChar w:fldCharType="end"/>
      </w:r>
      <w:r>
        <w:rPr>
          <w:bCs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8247 </w:instrText>
      </w:r>
      <w:r>
        <w:rPr>
          <w:bCs/>
        </w:rPr>
        <w:fldChar w:fldCharType="separate"/>
      </w:r>
      <w:r>
        <w:rPr>
          <w:rFonts w:hint="eastAsia"/>
        </w:rPr>
        <w:t>1.1编写目的</w:t>
      </w:r>
      <w:r>
        <w:tab/>
      </w:r>
      <w:r>
        <w:fldChar w:fldCharType="begin"/>
      </w:r>
      <w:r>
        <w:instrText xml:space="preserve"> PAGEREF _Toc8247 </w:instrText>
      </w:r>
      <w:r>
        <w:fldChar w:fldCharType="separate"/>
      </w:r>
      <w:r>
        <w:t>4</w:t>
      </w:r>
      <w:r>
        <w:fldChar w:fldCharType="end"/>
      </w:r>
      <w:r>
        <w:rPr>
          <w:bCs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4988 </w:instrText>
      </w:r>
      <w:r>
        <w:rPr>
          <w:bCs/>
        </w:rPr>
        <w:fldChar w:fldCharType="separate"/>
      </w:r>
      <w:r>
        <w:rPr>
          <w:rFonts w:hint="eastAsia"/>
        </w:rPr>
        <w:t>1.2</w:t>
      </w:r>
      <w:r>
        <w:rPr>
          <w:rFonts w:hint="eastAsia"/>
          <w:lang w:eastAsia="zh-CN"/>
        </w:rPr>
        <w:t>框架信息</w:t>
      </w:r>
      <w:r>
        <w:tab/>
      </w:r>
      <w:r>
        <w:fldChar w:fldCharType="begin"/>
      </w:r>
      <w:r>
        <w:instrText xml:space="preserve"> PAGEREF _Toc24988 </w:instrText>
      </w:r>
      <w:r>
        <w:fldChar w:fldCharType="separate"/>
      </w:r>
      <w:r>
        <w:t>4</w:t>
      </w:r>
      <w:r>
        <w:fldChar w:fldCharType="end"/>
      </w:r>
      <w:r>
        <w:rPr>
          <w:bCs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9808 </w:instrText>
      </w:r>
      <w:r>
        <w:rPr>
          <w:bCs/>
        </w:rPr>
        <w:fldChar w:fldCharType="separate"/>
      </w:r>
      <w:r>
        <w:rPr>
          <w:rFonts w:hint="eastAsia"/>
        </w:rPr>
        <w:t>1.3定义</w:t>
      </w:r>
      <w:r>
        <w:tab/>
      </w:r>
      <w:r>
        <w:fldChar w:fldCharType="begin"/>
      </w:r>
      <w:r>
        <w:instrText xml:space="preserve"> PAGEREF _Toc29808 </w:instrText>
      </w:r>
      <w:r>
        <w:fldChar w:fldCharType="separate"/>
      </w:r>
      <w:r>
        <w:t>4</w:t>
      </w:r>
      <w:r>
        <w:fldChar w:fldCharType="end"/>
      </w:r>
      <w:r>
        <w:rPr>
          <w:bCs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7450 </w:instrText>
      </w:r>
      <w:r>
        <w:rPr>
          <w:bCs/>
        </w:rPr>
        <w:fldChar w:fldCharType="separate"/>
      </w:r>
      <w:r>
        <w:rPr>
          <w:rFonts w:hint="eastAsia"/>
        </w:rPr>
        <w:t>1.4参考资料</w:t>
      </w:r>
      <w:r>
        <w:tab/>
      </w:r>
      <w:r>
        <w:fldChar w:fldCharType="begin"/>
      </w:r>
      <w:r>
        <w:instrText xml:space="preserve"> PAGEREF _Toc7450 </w:instrText>
      </w:r>
      <w:r>
        <w:fldChar w:fldCharType="separate"/>
      </w:r>
      <w:r>
        <w:t>4</w:t>
      </w:r>
      <w:r>
        <w:fldChar w:fldCharType="end"/>
      </w:r>
      <w:r>
        <w:rPr>
          <w:bCs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3357 </w:instrText>
      </w:r>
      <w:r>
        <w:rPr>
          <w:bCs/>
        </w:rPr>
        <w:fldChar w:fldCharType="separate"/>
      </w:r>
      <w:r>
        <w:rPr>
          <w:rFonts w:hint="eastAsia"/>
        </w:rPr>
        <w:t>2总体设计</w:t>
      </w:r>
      <w:r>
        <w:tab/>
      </w:r>
      <w:r>
        <w:fldChar w:fldCharType="begin"/>
      </w:r>
      <w:r>
        <w:instrText xml:space="preserve"> PAGEREF _Toc3357 </w:instrText>
      </w:r>
      <w:r>
        <w:fldChar w:fldCharType="separate"/>
      </w:r>
      <w:r>
        <w:t>5</w:t>
      </w:r>
      <w:r>
        <w:fldChar w:fldCharType="end"/>
      </w:r>
      <w:r>
        <w:rPr>
          <w:bCs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5822 </w:instrText>
      </w:r>
      <w:r>
        <w:rPr>
          <w:bCs/>
        </w:rPr>
        <w:fldChar w:fldCharType="separate"/>
      </w:r>
      <w:r>
        <w:rPr>
          <w:rFonts w:hint="eastAsia"/>
        </w:rPr>
        <w:t>2.1</w:t>
      </w:r>
      <w:r>
        <w:rPr>
          <w:rFonts w:hint="eastAsia"/>
          <w:lang w:eastAsia="zh-CN"/>
        </w:rPr>
        <w:t>系统模块</w:t>
      </w:r>
      <w:r>
        <w:tab/>
      </w:r>
      <w:r>
        <w:fldChar w:fldCharType="begin"/>
      </w:r>
      <w:r>
        <w:instrText xml:space="preserve"> PAGEREF _Toc5822 </w:instrText>
      </w:r>
      <w:r>
        <w:fldChar w:fldCharType="separate"/>
      </w:r>
      <w:r>
        <w:t>5</w:t>
      </w:r>
      <w:r>
        <w:fldChar w:fldCharType="end"/>
      </w:r>
      <w:r>
        <w:rPr>
          <w:bCs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6064 </w:instrText>
      </w:r>
      <w:r>
        <w:rPr>
          <w:bCs/>
        </w:rPr>
        <w:fldChar w:fldCharType="separate"/>
      </w:r>
      <w:r>
        <w:rPr>
          <w:rFonts w:hint="eastAsia"/>
        </w:rPr>
        <w:t>2.</w:t>
      </w:r>
      <w:r>
        <w:rPr>
          <w:rFonts w:hint="eastAsia"/>
          <w:lang w:val="en-US" w:eastAsia="zh-CN"/>
        </w:rPr>
        <w:t>2推送系统</w:t>
      </w:r>
      <w:r>
        <w:rPr>
          <w:rFonts w:hint="eastAsia"/>
        </w:rPr>
        <w:t>结构</w:t>
      </w:r>
      <w:r>
        <w:rPr>
          <w:rFonts w:hint="eastAsia"/>
          <w:lang w:val="en-US" w:eastAsia="zh-CN"/>
        </w:rPr>
        <w:t>图</w:t>
      </w:r>
      <w:r>
        <w:tab/>
      </w:r>
      <w:r>
        <w:fldChar w:fldCharType="begin"/>
      </w:r>
      <w:r>
        <w:instrText xml:space="preserve"> PAGEREF _Toc26064 </w:instrText>
      </w:r>
      <w:r>
        <w:fldChar w:fldCharType="separate"/>
      </w:r>
      <w:r>
        <w:t>5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542 </w:instrText>
      </w:r>
      <w:r>
        <w:rPr>
          <w:bCs/>
        </w:rPr>
        <w:fldChar w:fldCharType="separate"/>
      </w:r>
      <w:r>
        <w:rPr>
          <w:rFonts w:hint="eastAsia"/>
        </w:rPr>
        <w:t xml:space="preserve">a. </w:t>
      </w:r>
      <w:r>
        <w:rPr>
          <w:rFonts w:hint="eastAsia"/>
          <w:szCs w:val="28"/>
          <w:lang w:val="en-US" w:eastAsia="zh-CN"/>
        </w:rPr>
        <w:t>系统架构图</w:t>
      </w:r>
      <w:r>
        <w:tab/>
      </w:r>
      <w:r>
        <w:fldChar w:fldCharType="begin"/>
      </w:r>
      <w:r>
        <w:instrText xml:space="preserve"> PAGEREF _Toc2542 </w:instrText>
      </w:r>
      <w:r>
        <w:fldChar w:fldCharType="separate"/>
      </w:r>
      <w:r>
        <w:t>5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0754 </w:instrText>
      </w:r>
      <w:r>
        <w:rPr>
          <w:bCs/>
        </w:rPr>
        <w:fldChar w:fldCharType="separate"/>
      </w:r>
      <w:r>
        <w:rPr>
          <w:rFonts w:hint="eastAsia"/>
        </w:rPr>
        <w:t xml:space="preserve">b. </w:t>
      </w:r>
      <w:r>
        <w:rPr>
          <w:rFonts w:hint="eastAsia"/>
          <w:lang w:val="en-US" w:eastAsia="zh-CN"/>
        </w:rPr>
        <w:t>逻辑部署图</w:t>
      </w:r>
      <w:r>
        <w:tab/>
      </w:r>
      <w:r>
        <w:fldChar w:fldCharType="begin"/>
      </w:r>
      <w:r>
        <w:instrText xml:space="preserve"> PAGEREF _Toc10754 </w:instrText>
      </w:r>
      <w:r>
        <w:fldChar w:fldCharType="separate"/>
      </w:r>
      <w:r>
        <w:t>6</w:t>
      </w:r>
      <w:r>
        <w:fldChar w:fldCharType="end"/>
      </w:r>
      <w:r>
        <w:rPr>
          <w:bCs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8999 </w:instrText>
      </w:r>
      <w:r>
        <w:rPr>
          <w:bCs/>
        </w:rPr>
        <w:fldChar w:fldCharType="separate"/>
      </w:r>
      <w:r>
        <w:rPr>
          <w:rFonts w:hint="eastAsia"/>
        </w:rPr>
        <w:t>2.</w:t>
      </w:r>
      <w:r>
        <w:rPr>
          <w:rFonts w:hint="eastAsia"/>
          <w:lang w:val="en-US" w:eastAsia="zh-CN"/>
        </w:rPr>
        <w:t>3 推送服务时序图</w:t>
      </w:r>
      <w:r>
        <w:tab/>
      </w:r>
      <w:r>
        <w:fldChar w:fldCharType="begin"/>
      </w:r>
      <w:r>
        <w:instrText xml:space="preserve"> PAGEREF _Toc8999 </w:instrText>
      </w:r>
      <w:r>
        <w:fldChar w:fldCharType="separate"/>
      </w:r>
      <w:r>
        <w:t>7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8553 </w:instrText>
      </w:r>
      <w:r>
        <w:rPr>
          <w:bCs/>
        </w:rPr>
        <w:fldChar w:fldCharType="separate"/>
      </w:r>
      <w:r>
        <w:rPr>
          <w:rFonts w:hint="eastAsia"/>
          <w:szCs w:val="28"/>
          <w:lang w:val="en-US" w:eastAsia="zh-CN"/>
        </w:rPr>
        <w:t>a. 信鸽注册时序图</w:t>
      </w:r>
      <w:r>
        <w:tab/>
      </w:r>
      <w:r>
        <w:fldChar w:fldCharType="begin"/>
      </w:r>
      <w:r>
        <w:instrText xml:space="preserve"> PAGEREF _Toc28553 </w:instrText>
      </w:r>
      <w:r>
        <w:fldChar w:fldCharType="separate"/>
      </w:r>
      <w:r>
        <w:t>7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2307 </w:instrText>
      </w:r>
      <w:r>
        <w:rPr>
          <w:bCs/>
        </w:rPr>
        <w:fldChar w:fldCharType="separate"/>
      </w:r>
      <w:r>
        <w:rPr>
          <w:rFonts w:hint="eastAsia"/>
          <w:szCs w:val="28"/>
          <w:lang w:val="en-US" w:eastAsia="zh-CN"/>
        </w:rPr>
        <w:t>b. 推送消息时序图</w:t>
      </w:r>
      <w:r>
        <w:tab/>
      </w:r>
      <w:r>
        <w:fldChar w:fldCharType="begin"/>
      </w:r>
      <w:r>
        <w:instrText xml:space="preserve"> PAGEREF _Toc22307 </w:instrText>
      </w:r>
      <w:r>
        <w:fldChar w:fldCharType="separate"/>
      </w:r>
      <w:r>
        <w:t>7</w:t>
      </w:r>
      <w:r>
        <w:fldChar w:fldCharType="end"/>
      </w:r>
      <w:r>
        <w:rPr>
          <w:bCs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7551 </w:instrText>
      </w:r>
      <w:r>
        <w:rPr>
          <w:bCs/>
        </w:rPr>
        <w:fldChar w:fldCharType="separate"/>
      </w:r>
      <w:r>
        <w:rPr>
          <w:rFonts w:hint="eastAsia"/>
        </w:rPr>
        <w:t>3接口设计</w:t>
      </w:r>
      <w:r>
        <w:tab/>
      </w:r>
      <w:r>
        <w:fldChar w:fldCharType="begin"/>
      </w:r>
      <w:r>
        <w:instrText xml:space="preserve"> PAGEREF _Toc7551 </w:instrText>
      </w:r>
      <w:r>
        <w:fldChar w:fldCharType="separate"/>
      </w:r>
      <w:r>
        <w:t>8</w:t>
      </w:r>
      <w:r>
        <w:fldChar w:fldCharType="end"/>
      </w:r>
      <w:r>
        <w:rPr>
          <w:bCs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6783 </w:instrText>
      </w:r>
      <w:r>
        <w:rPr>
          <w:bCs/>
        </w:rPr>
        <w:fldChar w:fldCharType="separate"/>
      </w:r>
      <w:r>
        <w:rPr>
          <w:rFonts w:hint="eastAsia"/>
        </w:rPr>
        <w:t>3.</w:t>
      </w:r>
      <w:r>
        <w:rPr>
          <w:rFonts w:hint="eastAsia"/>
          <w:lang w:val="en-US" w:eastAsia="zh-CN"/>
        </w:rPr>
        <w:t>1[运营平台]</w:t>
      </w:r>
      <w:r>
        <w:tab/>
      </w:r>
      <w:r>
        <w:fldChar w:fldCharType="begin"/>
      </w:r>
      <w:r>
        <w:instrText xml:space="preserve"> PAGEREF _Toc26783 </w:instrText>
      </w:r>
      <w:r>
        <w:fldChar w:fldCharType="separate"/>
      </w:r>
      <w:r>
        <w:t>8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1158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1) </w:t>
      </w:r>
      <w:r>
        <w:rPr>
          <w:rFonts w:hint="eastAsia"/>
          <w:szCs w:val="21"/>
          <w:lang w:val="en-US" w:eastAsia="zh-CN"/>
        </w:rPr>
        <w:t>推送规则</w:t>
      </w:r>
      <w:r>
        <w:tab/>
      </w:r>
      <w:r>
        <w:fldChar w:fldCharType="begin"/>
      </w:r>
      <w:r>
        <w:instrText xml:space="preserve"> PAGEREF _Toc11158 </w:instrText>
      </w:r>
      <w:r>
        <w:fldChar w:fldCharType="separate"/>
      </w:r>
      <w:r>
        <w:t>8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4557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2) </w:t>
      </w:r>
      <w:r>
        <w:rPr>
          <w:rFonts w:hint="eastAsia"/>
          <w:szCs w:val="21"/>
          <w:lang w:val="en-US" w:eastAsia="zh-CN"/>
        </w:rPr>
        <w:t>推送内容</w:t>
      </w:r>
      <w:r>
        <w:tab/>
      </w:r>
      <w:r>
        <w:fldChar w:fldCharType="begin"/>
      </w:r>
      <w:r>
        <w:instrText xml:space="preserve"> PAGEREF _Toc14557 </w:instrText>
      </w:r>
      <w:r>
        <w:fldChar w:fldCharType="separate"/>
      </w:r>
      <w:r>
        <w:t>8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270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3) </w:t>
      </w:r>
      <w:r>
        <w:rPr>
          <w:rFonts w:hint="eastAsia"/>
          <w:szCs w:val="21"/>
          <w:lang w:val="en-US" w:eastAsia="zh-CN"/>
        </w:rPr>
        <w:t>推送任务</w:t>
      </w:r>
      <w:r>
        <w:tab/>
      </w:r>
      <w:r>
        <w:fldChar w:fldCharType="begin"/>
      </w:r>
      <w:r>
        <w:instrText xml:space="preserve"> PAGEREF _Toc1270 </w:instrText>
      </w:r>
      <w:r>
        <w:fldChar w:fldCharType="separate"/>
      </w:r>
      <w:r>
        <w:t>9</w:t>
      </w:r>
      <w:r>
        <w:fldChar w:fldCharType="end"/>
      </w:r>
      <w:r>
        <w:rPr>
          <w:bCs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8589 </w:instrText>
      </w:r>
      <w:r>
        <w:rPr>
          <w:bCs/>
        </w:rPr>
        <w:fldChar w:fldCharType="separate"/>
      </w:r>
      <w:r>
        <w:rPr>
          <w:rFonts w:hint="eastAsia"/>
        </w:rPr>
        <w:t>3.</w:t>
      </w:r>
      <w:r>
        <w:rPr>
          <w:rFonts w:hint="eastAsia"/>
          <w:lang w:val="en-US" w:eastAsia="zh-CN"/>
        </w:rPr>
        <w:t>2[APP&amp;ROBOT]内容推送</w:t>
      </w:r>
      <w:r>
        <w:tab/>
      </w:r>
      <w:r>
        <w:fldChar w:fldCharType="begin"/>
      </w:r>
      <w:r>
        <w:instrText xml:space="preserve"> PAGEREF _Toc8589 </w:instrText>
      </w:r>
      <w:r>
        <w:fldChar w:fldCharType="separate"/>
      </w:r>
      <w:r>
        <w:t>9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9459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1) </w:t>
      </w:r>
      <w:r>
        <w:rPr>
          <w:rFonts w:hint="eastAsia"/>
          <w:szCs w:val="21"/>
          <w:lang w:val="en-US" w:eastAsia="zh-CN"/>
        </w:rPr>
        <w:t>获取推送参数配置</w:t>
      </w:r>
      <w:r>
        <w:tab/>
      </w:r>
      <w:r>
        <w:fldChar w:fldCharType="begin"/>
      </w:r>
      <w:r>
        <w:instrText xml:space="preserve"> PAGEREF _Toc29459 </w:instrText>
      </w:r>
      <w:r>
        <w:fldChar w:fldCharType="separate"/>
      </w:r>
      <w:r>
        <w:t>9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9152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2) </w:t>
      </w:r>
      <w:r>
        <w:rPr>
          <w:rFonts w:hint="eastAsia"/>
          <w:szCs w:val="21"/>
          <w:lang w:val="en-US" w:eastAsia="zh-CN"/>
        </w:rPr>
        <w:t>推送接收消息格式[Android]</w:t>
      </w:r>
      <w:r>
        <w:tab/>
      </w:r>
      <w:r>
        <w:fldChar w:fldCharType="begin"/>
      </w:r>
      <w:r>
        <w:instrText xml:space="preserve"> PAGEREF _Toc19152 </w:instrText>
      </w:r>
      <w:r>
        <w:fldChar w:fldCharType="separate"/>
      </w:r>
      <w:r>
        <w:t>9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2554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3) </w:t>
      </w:r>
      <w:r>
        <w:rPr>
          <w:rFonts w:hint="eastAsia"/>
          <w:szCs w:val="21"/>
          <w:lang w:val="en-US" w:eastAsia="zh-CN"/>
        </w:rPr>
        <w:t>推送接收消息格式[IOS]</w:t>
      </w:r>
      <w:r>
        <w:tab/>
      </w:r>
      <w:r>
        <w:fldChar w:fldCharType="begin"/>
      </w:r>
      <w:r>
        <w:instrText xml:space="preserve"> PAGEREF _Toc22554 </w:instrText>
      </w:r>
      <w:r>
        <w:fldChar w:fldCharType="separate"/>
      </w:r>
      <w:r>
        <w:t>10</w:t>
      </w:r>
      <w:r>
        <w:fldChar w:fldCharType="end"/>
      </w:r>
      <w:r>
        <w:rPr>
          <w:bCs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8024 </w:instrText>
      </w:r>
      <w:r>
        <w:rPr>
          <w:bCs/>
        </w:rPr>
        <w:fldChar w:fldCharType="separate"/>
      </w:r>
      <w:r>
        <w:rPr>
          <w:rFonts w:hint="eastAsia"/>
          <w:lang w:val="en-US" w:eastAsia="zh-CN"/>
        </w:rPr>
        <w:t>3.3[云平台]推送触发</w:t>
      </w:r>
      <w:r>
        <w:tab/>
      </w:r>
      <w:r>
        <w:fldChar w:fldCharType="begin"/>
      </w:r>
      <w:r>
        <w:instrText xml:space="preserve"> PAGEREF _Toc18024 </w:instrText>
      </w:r>
      <w:r>
        <w:fldChar w:fldCharType="separate"/>
      </w:r>
      <w:r>
        <w:t>11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32234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1) </w:t>
      </w:r>
      <w:r>
        <w:rPr>
          <w:rFonts w:hint="eastAsia"/>
          <w:szCs w:val="21"/>
          <w:lang w:val="en-US" w:eastAsia="zh-CN"/>
        </w:rPr>
        <w:t>获取定时推送内容</w:t>
      </w:r>
      <w:r>
        <w:tab/>
      </w:r>
      <w:r>
        <w:fldChar w:fldCharType="begin"/>
      </w:r>
      <w:r>
        <w:instrText xml:space="preserve"> PAGEREF _Toc32234 </w:instrText>
      </w:r>
      <w:r>
        <w:fldChar w:fldCharType="separate"/>
      </w:r>
      <w:r>
        <w:t>11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6725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2) </w:t>
      </w:r>
      <w:r>
        <w:rPr>
          <w:rFonts w:hint="eastAsia"/>
          <w:szCs w:val="21"/>
          <w:lang w:val="en-US" w:eastAsia="zh-CN"/>
        </w:rPr>
        <w:t>标签设备Tag推送</w:t>
      </w:r>
      <w:r>
        <w:tab/>
      </w:r>
      <w:r>
        <w:fldChar w:fldCharType="begin"/>
      </w:r>
      <w:r>
        <w:instrText xml:space="preserve"> PAGEREF _Toc16725 </w:instrText>
      </w:r>
      <w:r>
        <w:fldChar w:fldCharType="separate"/>
      </w:r>
      <w:r>
        <w:t>11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9650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3) </w:t>
      </w:r>
      <w:r>
        <w:rPr>
          <w:rFonts w:hint="eastAsia"/>
          <w:szCs w:val="21"/>
          <w:lang w:val="en-US" w:eastAsia="zh-CN"/>
        </w:rPr>
        <w:t>单个账号Account推送</w:t>
      </w:r>
      <w:r>
        <w:tab/>
      </w:r>
      <w:r>
        <w:fldChar w:fldCharType="begin"/>
      </w:r>
      <w:r>
        <w:instrText xml:space="preserve"> PAGEREF _Toc9650 </w:instrText>
      </w:r>
      <w:r>
        <w:fldChar w:fldCharType="separate"/>
      </w:r>
      <w:r>
        <w:t>12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6479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4) </w:t>
      </w:r>
      <w:r>
        <w:rPr>
          <w:rFonts w:hint="eastAsia"/>
          <w:szCs w:val="21"/>
          <w:lang w:val="en-US" w:eastAsia="zh-CN"/>
        </w:rPr>
        <w:t>指定用户Token推送</w:t>
      </w:r>
      <w:r>
        <w:tab/>
      </w:r>
      <w:r>
        <w:fldChar w:fldCharType="begin"/>
      </w:r>
      <w:r>
        <w:instrText xml:space="preserve"> PAGEREF _Toc26479 </w:instrText>
      </w:r>
      <w:r>
        <w:fldChar w:fldCharType="separate"/>
      </w:r>
      <w:r>
        <w:t>13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9646 </w:instrText>
      </w:r>
      <w:r>
        <w:rPr>
          <w:bCs/>
        </w:rPr>
        <w:fldChar w:fldCharType="separate"/>
      </w:r>
      <w:r>
        <w:rPr>
          <w:rFonts w:hint="default"/>
          <w:szCs w:val="21"/>
          <w:lang w:val="en-US" w:eastAsia="zh-CN"/>
        </w:rPr>
        <w:t xml:space="preserve">5) </w:t>
      </w:r>
      <w:r>
        <w:rPr>
          <w:rFonts w:hint="eastAsia"/>
          <w:szCs w:val="21"/>
          <w:lang w:val="en-US" w:eastAsia="zh-CN"/>
        </w:rPr>
        <w:t>全量All推送接口</w:t>
      </w:r>
      <w:r>
        <w:tab/>
      </w:r>
      <w:r>
        <w:fldChar w:fldCharType="begin"/>
      </w:r>
      <w:r>
        <w:instrText xml:space="preserve"> PAGEREF _Toc9646 </w:instrText>
      </w:r>
      <w:r>
        <w:fldChar w:fldCharType="separate"/>
      </w:r>
      <w:r>
        <w:t>14</w:t>
      </w:r>
      <w:r>
        <w:fldChar w:fldCharType="end"/>
      </w:r>
      <w:r>
        <w:rPr>
          <w:bCs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2477 </w:instrText>
      </w:r>
      <w:r>
        <w:rPr>
          <w:bCs/>
        </w:rPr>
        <w:fldChar w:fldCharType="separate"/>
      </w:r>
      <w:r>
        <w:rPr>
          <w:rFonts w:hint="eastAsia"/>
        </w:rPr>
        <w:t>4运行设计</w:t>
      </w:r>
      <w:r>
        <w:tab/>
      </w:r>
      <w:r>
        <w:fldChar w:fldCharType="begin"/>
      </w:r>
      <w:r>
        <w:instrText xml:space="preserve"> PAGEREF _Toc12477 </w:instrText>
      </w:r>
      <w:r>
        <w:fldChar w:fldCharType="separate"/>
      </w:r>
      <w:r>
        <w:t>15</w:t>
      </w:r>
      <w:r>
        <w:fldChar w:fldCharType="end"/>
      </w:r>
      <w:r>
        <w:rPr>
          <w:bCs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3482 </w:instrText>
      </w:r>
      <w:r>
        <w:rPr>
          <w:bCs/>
        </w:rPr>
        <w:fldChar w:fldCharType="separate"/>
      </w:r>
      <w:r>
        <w:rPr>
          <w:rFonts w:hint="eastAsia"/>
        </w:rPr>
        <w:t>4.1运行模块组合</w:t>
      </w:r>
      <w:r>
        <w:tab/>
      </w:r>
      <w:r>
        <w:fldChar w:fldCharType="begin"/>
      </w:r>
      <w:r>
        <w:instrText xml:space="preserve"> PAGEREF _Toc3482 </w:instrText>
      </w:r>
      <w:r>
        <w:fldChar w:fldCharType="separate"/>
      </w:r>
      <w:r>
        <w:t>15</w:t>
      </w:r>
      <w:r>
        <w:fldChar w:fldCharType="end"/>
      </w:r>
      <w:r>
        <w:rPr>
          <w:bCs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0122 </w:instrText>
      </w:r>
      <w:r>
        <w:rPr>
          <w:bCs/>
        </w:rPr>
        <w:fldChar w:fldCharType="separate"/>
      </w:r>
      <w:r>
        <w:rPr>
          <w:rFonts w:hint="eastAsia"/>
        </w:rPr>
        <w:t>4.2运行控制</w:t>
      </w:r>
      <w:r>
        <w:tab/>
      </w:r>
      <w:r>
        <w:fldChar w:fldCharType="begin"/>
      </w:r>
      <w:r>
        <w:instrText xml:space="preserve"> PAGEREF _Toc20122 </w:instrText>
      </w:r>
      <w:r>
        <w:fldChar w:fldCharType="separate"/>
      </w:r>
      <w:r>
        <w:t>15</w:t>
      </w:r>
      <w:r>
        <w:fldChar w:fldCharType="end"/>
      </w:r>
      <w:r>
        <w:rPr>
          <w:bCs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0423 </w:instrText>
      </w:r>
      <w:r>
        <w:rPr>
          <w:bCs/>
        </w:rPr>
        <w:fldChar w:fldCharType="separate"/>
      </w:r>
      <w:r>
        <w:rPr>
          <w:rFonts w:hint="eastAsia"/>
        </w:rPr>
        <w:t>4.3运行时间</w:t>
      </w:r>
      <w:r>
        <w:tab/>
      </w:r>
      <w:r>
        <w:fldChar w:fldCharType="begin"/>
      </w:r>
      <w:r>
        <w:instrText xml:space="preserve"> PAGEREF _Toc20423 </w:instrText>
      </w:r>
      <w:r>
        <w:fldChar w:fldCharType="separate"/>
      </w:r>
      <w:r>
        <w:t>15</w:t>
      </w:r>
      <w:r>
        <w:fldChar w:fldCharType="end"/>
      </w:r>
      <w:r>
        <w:rPr>
          <w:bCs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4293 </w:instrText>
      </w:r>
      <w:r>
        <w:rPr>
          <w:bCs/>
        </w:rPr>
        <w:fldChar w:fldCharType="separate"/>
      </w:r>
      <w:r>
        <w:rPr>
          <w:rFonts w:hint="eastAsia"/>
        </w:rPr>
        <w:t>5系统数据结构设计</w:t>
      </w:r>
      <w:r>
        <w:tab/>
      </w:r>
      <w:r>
        <w:fldChar w:fldCharType="begin"/>
      </w:r>
      <w:r>
        <w:instrText xml:space="preserve"> PAGEREF _Toc24293 </w:instrText>
      </w:r>
      <w:r>
        <w:fldChar w:fldCharType="separate"/>
      </w:r>
      <w:r>
        <w:t>16</w:t>
      </w:r>
      <w:r>
        <w:fldChar w:fldCharType="end"/>
      </w:r>
      <w:r>
        <w:rPr>
          <w:bCs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7178 </w:instrText>
      </w:r>
      <w:r>
        <w:rPr>
          <w:bCs/>
        </w:rPr>
        <w:fldChar w:fldCharType="separate"/>
      </w:r>
      <w:r>
        <w:rPr>
          <w:rFonts w:hint="eastAsia"/>
        </w:rPr>
        <w:t>5.1逻辑结构设计要点</w:t>
      </w:r>
      <w:r>
        <w:tab/>
      </w:r>
      <w:r>
        <w:fldChar w:fldCharType="begin"/>
      </w:r>
      <w:r>
        <w:instrText xml:space="preserve"> PAGEREF _Toc7178 </w:instrText>
      </w:r>
      <w:r>
        <w:fldChar w:fldCharType="separate"/>
      </w:r>
      <w:r>
        <w:t>16</w:t>
      </w:r>
      <w:r>
        <w:fldChar w:fldCharType="end"/>
      </w:r>
      <w:r>
        <w:rPr>
          <w:bCs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32208 </w:instrText>
      </w:r>
      <w:r>
        <w:rPr>
          <w:bCs/>
        </w:rPr>
        <w:fldChar w:fldCharType="separate"/>
      </w:r>
      <w:r>
        <w:rPr>
          <w:rFonts w:hint="eastAsia"/>
        </w:rPr>
        <w:t>5.2</w:t>
      </w:r>
      <w:r>
        <w:rPr>
          <w:rFonts w:hint="eastAsia"/>
          <w:lang w:eastAsia="zh-CN"/>
        </w:rPr>
        <w:t>数据库设计</w:t>
      </w:r>
      <w:r>
        <w:tab/>
      </w:r>
      <w:r>
        <w:fldChar w:fldCharType="begin"/>
      </w:r>
      <w:r>
        <w:instrText xml:space="preserve"> PAGEREF _Toc32208 </w:instrText>
      </w:r>
      <w:r>
        <w:fldChar w:fldCharType="separate"/>
      </w:r>
      <w:r>
        <w:t>16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7104 </w:instrText>
      </w:r>
      <w:r>
        <w:rPr>
          <w:bCs/>
        </w:rPr>
        <w:fldChar w:fldCharType="separate"/>
      </w:r>
      <w:r>
        <w:rPr>
          <w:rFonts w:hint="default"/>
          <w:lang w:val="en-US" w:eastAsia="zh-CN"/>
        </w:rPr>
        <w:t xml:space="preserve">1) </w:t>
      </w:r>
      <w:r>
        <w:rPr>
          <w:rFonts w:hint="eastAsia"/>
          <w:lang w:val="en-US" w:eastAsia="zh-CN"/>
        </w:rPr>
        <w:t>信鸽Token关联表 push_device_token</w:t>
      </w:r>
      <w:r>
        <w:tab/>
      </w:r>
      <w:r>
        <w:fldChar w:fldCharType="begin"/>
      </w:r>
      <w:r>
        <w:instrText xml:space="preserve"> PAGEREF _Toc17104 </w:instrText>
      </w:r>
      <w:r>
        <w:fldChar w:fldCharType="separate"/>
      </w:r>
      <w:r>
        <w:t>16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1258 </w:instrText>
      </w:r>
      <w:r>
        <w:rPr>
          <w:bCs/>
        </w:rPr>
        <w:fldChar w:fldCharType="separate"/>
      </w:r>
      <w:r>
        <w:rPr>
          <w:rFonts w:hint="default"/>
          <w:lang w:eastAsia="zh-CN"/>
        </w:rPr>
        <w:t xml:space="preserve">2) </w:t>
      </w:r>
      <w:r>
        <w:rPr>
          <w:rFonts w:hint="eastAsia"/>
          <w:lang w:val="en-US" w:eastAsia="zh-CN"/>
        </w:rPr>
        <w:t>应用APP信息表 push_app_info</w:t>
      </w:r>
      <w:r>
        <w:tab/>
      </w:r>
      <w:r>
        <w:fldChar w:fldCharType="begin"/>
      </w:r>
      <w:r>
        <w:instrText xml:space="preserve"> PAGEREF _Toc21258 </w:instrText>
      </w:r>
      <w:r>
        <w:fldChar w:fldCharType="separate"/>
      </w:r>
      <w:r>
        <w:t>16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7162 </w:instrText>
      </w:r>
      <w:r>
        <w:rPr>
          <w:bCs/>
        </w:rPr>
        <w:fldChar w:fldCharType="separate"/>
      </w:r>
      <w:r>
        <w:rPr>
          <w:rFonts w:hint="default" w:eastAsia="宋体"/>
          <w:lang w:val="en-US" w:eastAsia="zh-CN"/>
        </w:rPr>
        <w:t xml:space="preserve">3) </w:t>
      </w:r>
      <w:r>
        <w:rPr>
          <w:rFonts w:hint="eastAsia"/>
          <w:lang w:val="en-US" w:eastAsia="zh-CN"/>
        </w:rPr>
        <w:t>推送内容表push_context_info</w:t>
      </w:r>
      <w:r>
        <w:tab/>
      </w:r>
      <w:r>
        <w:fldChar w:fldCharType="begin"/>
      </w:r>
      <w:r>
        <w:instrText xml:space="preserve"> PAGEREF _Toc27162 </w:instrText>
      </w:r>
      <w:r>
        <w:fldChar w:fldCharType="separate"/>
      </w:r>
      <w:r>
        <w:t>17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3898 </w:instrText>
      </w:r>
      <w:r>
        <w:rPr>
          <w:bCs/>
        </w:rPr>
        <w:fldChar w:fldCharType="separate"/>
      </w:r>
      <w:r>
        <w:rPr>
          <w:rFonts w:hint="default" w:eastAsia="宋体"/>
          <w:lang w:val="en-US" w:eastAsia="zh-CN"/>
        </w:rPr>
        <w:t xml:space="preserve">4) </w:t>
      </w:r>
      <w:r>
        <w:rPr>
          <w:rFonts w:hint="eastAsia"/>
          <w:lang w:val="en-US" w:eastAsia="zh-CN"/>
        </w:rPr>
        <w:t>定时推送任务push_task_info</w:t>
      </w:r>
      <w:r>
        <w:tab/>
      </w:r>
      <w:r>
        <w:fldChar w:fldCharType="begin"/>
      </w:r>
      <w:r>
        <w:instrText xml:space="preserve"> PAGEREF _Toc23898 </w:instrText>
      </w:r>
      <w:r>
        <w:fldChar w:fldCharType="separate"/>
      </w:r>
      <w:r>
        <w:t>17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7453 </w:instrText>
      </w:r>
      <w:r>
        <w:rPr>
          <w:bCs/>
        </w:rPr>
        <w:fldChar w:fldCharType="separate"/>
      </w:r>
      <w:r>
        <w:rPr>
          <w:rFonts w:hint="default" w:eastAsia="宋体"/>
          <w:lang w:val="en-US" w:eastAsia="zh-CN"/>
        </w:rPr>
        <w:t xml:space="preserve">5) </w:t>
      </w:r>
      <w:r>
        <w:rPr>
          <w:rFonts w:hint="eastAsia"/>
          <w:lang w:val="en-US" w:eastAsia="zh-CN"/>
        </w:rPr>
        <w:t>Tag信息表 push_tag_info</w:t>
      </w:r>
      <w:r>
        <w:tab/>
      </w:r>
      <w:r>
        <w:fldChar w:fldCharType="begin"/>
      </w:r>
      <w:r>
        <w:instrText xml:space="preserve"> PAGEREF _Toc27453 </w:instrText>
      </w:r>
      <w:r>
        <w:fldChar w:fldCharType="separate"/>
      </w:r>
      <w:r>
        <w:t>17</w:t>
      </w:r>
      <w:r>
        <w:fldChar w:fldCharType="end"/>
      </w:r>
      <w:r>
        <w:rPr>
          <w:bCs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6111 </w:instrText>
      </w:r>
      <w:r>
        <w:rPr>
          <w:bCs/>
        </w:rPr>
        <w:fldChar w:fldCharType="separate"/>
      </w:r>
      <w:r>
        <w:rPr>
          <w:rFonts w:hint="default" w:eastAsia="宋体"/>
          <w:lang w:val="en-US" w:eastAsia="zh-CN"/>
        </w:rPr>
        <w:t xml:space="preserve">6) </w:t>
      </w:r>
      <w:r>
        <w:rPr>
          <w:rFonts w:hint="eastAsia"/>
          <w:lang w:val="en-US" w:eastAsia="zh-CN"/>
        </w:rPr>
        <w:t>推送统计表 push_feedback_info</w:t>
      </w:r>
      <w:r>
        <w:tab/>
      </w:r>
      <w:r>
        <w:fldChar w:fldCharType="begin"/>
      </w:r>
      <w:r>
        <w:instrText xml:space="preserve"> PAGEREF _Toc6111 </w:instrText>
      </w:r>
      <w:r>
        <w:fldChar w:fldCharType="separate"/>
      </w:r>
      <w:r>
        <w:t>18</w:t>
      </w:r>
      <w:r>
        <w:fldChar w:fldCharType="end"/>
      </w:r>
      <w:r>
        <w:rPr>
          <w:bCs/>
        </w:rPr>
        <w:fldChar w:fldCharType="end"/>
      </w:r>
    </w:p>
    <w:p>
      <w:pPr>
        <w:pStyle w:val="8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0118 </w:instrText>
      </w:r>
      <w:r>
        <w:rPr>
          <w:bCs/>
        </w:rPr>
        <w:fldChar w:fldCharType="separate"/>
      </w:r>
      <w:r>
        <w:rPr>
          <w:rFonts w:hint="eastAsia"/>
        </w:rPr>
        <w:t>6系统出错处理设计</w:t>
      </w:r>
      <w:r>
        <w:tab/>
      </w:r>
      <w:r>
        <w:fldChar w:fldCharType="begin"/>
      </w:r>
      <w:r>
        <w:instrText xml:space="preserve"> PAGEREF _Toc10118 </w:instrText>
      </w:r>
      <w:r>
        <w:fldChar w:fldCharType="separate"/>
      </w:r>
      <w:r>
        <w:t>19</w:t>
      </w:r>
      <w:r>
        <w:fldChar w:fldCharType="end"/>
      </w:r>
      <w:r>
        <w:rPr>
          <w:bCs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11928 </w:instrText>
      </w:r>
      <w:r>
        <w:rPr>
          <w:bCs/>
        </w:rPr>
        <w:fldChar w:fldCharType="separate"/>
      </w:r>
      <w:r>
        <w:rPr>
          <w:rFonts w:hint="eastAsia"/>
        </w:rPr>
        <w:t>6.1出错信息</w:t>
      </w:r>
      <w:r>
        <w:tab/>
      </w:r>
      <w:r>
        <w:fldChar w:fldCharType="begin"/>
      </w:r>
      <w:r>
        <w:instrText xml:space="preserve"> PAGEREF _Toc11928 </w:instrText>
      </w:r>
      <w:r>
        <w:fldChar w:fldCharType="separate"/>
      </w:r>
      <w:r>
        <w:t>19</w:t>
      </w:r>
      <w:r>
        <w:fldChar w:fldCharType="end"/>
      </w:r>
      <w:r>
        <w:rPr>
          <w:bCs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1313 </w:instrText>
      </w:r>
      <w:r>
        <w:rPr>
          <w:bCs/>
        </w:rPr>
        <w:fldChar w:fldCharType="separate"/>
      </w:r>
      <w:r>
        <w:rPr>
          <w:rFonts w:hint="eastAsia"/>
        </w:rPr>
        <w:t>6.2补救措施</w:t>
      </w:r>
      <w:r>
        <w:tab/>
      </w:r>
      <w:r>
        <w:fldChar w:fldCharType="begin"/>
      </w:r>
      <w:r>
        <w:instrText xml:space="preserve"> PAGEREF _Toc21313 </w:instrText>
      </w:r>
      <w:r>
        <w:fldChar w:fldCharType="separate"/>
      </w:r>
      <w:r>
        <w:t>19</w:t>
      </w:r>
      <w:r>
        <w:fldChar w:fldCharType="end"/>
      </w:r>
      <w:r>
        <w:rPr>
          <w:bCs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bCs/>
        </w:rPr>
        <w:fldChar w:fldCharType="begin"/>
      </w:r>
      <w:r>
        <w:rPr>
          <w:bCs/>
        </w:rPr>
        <w:instrText xml:space="preserve"> HYPERLINK \l _Toc25565 </w:instrText>
      </w:r>
      <w:r>
        <w:rPr>
          <w:bCs/>
        </w:rPr>
        <w:fldChar w:fldCharType="separate"/>
      </w:r>
      <w:r>
        <w:rPr>
          <w:rFonts w:hint="eastAsia"/>
        </w:rPr>
        <w:t>6.3系统维护设计</w:t>
      </w:r>
      <w:r>
        <w:tab/>
      </w:r>
      <w:r>
        <w:fldChar w:fldCharType="begin"/>
      </w:r>
      <w:r>
        <w:instrText xml:space="preserve"> PAGEREF _Toc25565 </w:instrText>
      </w:r>
      <w:r>
        <w:fldChar w:fldCharType="separate"/>
      </w:r>
      <w:r>
        <w:t>19</w:t>
      </w:r>
      <w:r>
        <w:fldChar w:fldCharType="end"/>
      </w:r>
      <w:r>
        <w:rPr>
          <w:bCs/>
        </w:rPr>
        <w:fldChar w:fldCharType="end"/>
      </w:r>
    </w:p>
    <w:p>
      <w:pPr>
        <w:jc w:val="center"/>
        <w:rPr>
          <w:b/>
          <w:bCs/>
          <w:sz w:val="44"/>
        </w:rPr>
        <w:sectPr>
          <w:footnotePr>
            <w:numFmt w:val="decimal"/>
          </w:footnotePr>
          <w:pgSz w:w="11906" w:h="16838"/>
          <w:pgMar w:top="1440" w:right="1800" w:bottom="1440" w:left="1800" w:header="851" w:footer="992" w:gutter="0"/>
          <w:pgBorders>
            <w:top w:val="none" w:sz="0" w:space="0"/>
            <w:left w:val="none" w:sz="0" w:space="0"/>
            <w:bottom w:val="none" w:sz="0" w:space="0"/>
            <w:right w:val="none" w:sz="0" w:space="0"/>
          </w:pgBorders>
          <w:cols w:space="720" w:num="1"/>
          <w:docGrid w:type="lines" w:linePitch="312" w:charSpace="0"/>
        </w:sectPr>
      </w:pPr>
      <w:r>
        <w:rPr>
          <w:bCs/>
        </w:rPr>
        <w:fldChar w:fldCharType="end"/>
      </w:r>
    </w:p>
    <w:p>
      <w:pPr>
        <w:jc w:val="center"/>
        <w:rPr>
          <w:rFonts w:hint="eastAsia"/>
          <w:b/>
          <w:bCs/>
          <w:sz w:val="44"/>
        </w:rPr>
      </w:pPr>
      <w:r>
        <w:rPr>
          <w:rFonts w:hint="eastAsia"/>
          <w:b/>
          <w:bCs/>
          <w:sz w:val="44"/>
          <w:lang w:val="en-US" w:eastAsia="zh-CN"/>
        </w:rPr>
        <w:t>数据推送管理服务</w:t>
      </w:r>
      <w:r>
        <w:rPr>
          <w:rFonts w:hint="eastAsia"/>
          <w:b/>
          <w:bCs/>
          <w:sz w:val="44"/>
        </w:rPr>
        <w:t>设计说明书</w:t>
      </w:r>
    </w:p>
    <w:p>
      <w:pPr>
        <w:pStyle w:val="2"/>
        <w:rPr>
          <w:rFonts w:hint="eastAsia"/>
        </w:rPr>
      </w:pPr>
      <w:bookmarkStart w:id="0" w:name="_Toc30014"/>
      <w:r>
        <w:rPr>
          <w:rFonts w:hint="eastAsia"/>
        </w:rPr>
        <w:t>1引言</w:t>
      </w:r>
      <w:bookmarkEnd w:id="0"/>
    </w:p>
    <w:p>
      <w:pPr>
        <w:pStyle w:val="3"/>
        <w:rPr>
          <w:rFonts w:hint="eastAsia"/>
        </w:rPr>
      </w:pPr>
      <w:bookmarkStart w:id="1" w:name="_Toc8247"/>
      <w:r>
        <w:rPr>
          <w:rFonts w:hint="eastAsia"/>
        </w:rPr>
        <w:t>1.1编写目的</w:t>
      </w:r>
      <w:bookmarkEnd w:id="1"/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介绍云平台的推送管理服务，提供推送服务，客户端通过调用该推送服务，进行消息的推送，同时可以对客户端进行标签标记，根据目标用户进行精准推送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同时提供定时推送功能，在设定的时间，定时推送消息给指定的客户端，提高推送的效率。同时提供推送信息的反馈，查看推送信息的成功率，提供服务报表接口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设计说明书的预期读者为产品、开发、测试及市场人员。</w:t>
      </w:r>
    </w:p>
    <w:p>
      <w:pPr>
        <w:pStyle w:val="3"/>
        <w:rPr>
          <w:rFonts w:hint="eastAsia"/>
        </w:rPr>
      </w:pPr>
      <w:bookmarkStart w:id="2" w:name="_Toc24988"/>
      <w:r>
        <w:rPr>
          <w:rFonts w:hint="eastAsia"/>
        </w:rPr>
        <w:t>1.2</w:t>
      </w:r>
      <w:r>
        <w:rPr>
          <w:rFonts w:hint="eastAsia"/>
          <w:lang w:eastAsia="zh-CN"/>
        </w:rPr>
        <w:t>框架信息</w:t>
      </w:r>
      <w:bookmarkEnd w:id="2"/>
    </w:p>
    <w:p>
      <w:pPr>
        <w:ind w:firstLine="420" w:firstLineChars="0"/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color="auto" w:fill="FFFFFF"/>
          <w:lang w:val="en-US" w:eastAsia="zh-CN"/>
        </w:rPr>
      </w:pPr>
      <w:r>
        <w:rPr>
          <w:rFonts w:hint="eastAsia"/>
          <w:lang w:val="en-US" w:eastAsia="zh-CN"/>
        </w:rPr>
        <w:t>推送给客户端信息，</w:t>
      </w: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color="auto" w:fill="FFFFFF"/>
          <w:lang w:val="en-US" w:eastAsia="zh-CN"/>
        </w:rPr>
        <w:t>介绍推送方案应支持透传及各种加密方案，保障信息传递安全，本微服务采用推送的SDK进行信息的推送操作。</w:t>
      </w:r>
    </w:p>
    <w:p>
      <w:pPr>
        <w:ind w:firstLine="420" w:firstLineChars="0"/>
        <w:rPr>
          <w:rFonts w:hint="eastAsia" w:eastAsia="宋体"/>
          <w:lang w:val="en-US" w:eastAsia="zh-CN"/>
        </w:rPr>
      </w:pPr>
      <w:r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1"/>
          <w:szCs w:val="21"/>
          <w:shd w:val="clear" w:color="auto" w:fill="FFFFFF"/>
          <w:lang w:val="en-US" w:eastAsia="zh-CN"/>
        </w:rPr>
        <w:t>推送方案的ID系统应该独立于已有的网站或服务的ID系统，这样保障用户在不同手机上登录后的信息投递准确 性，避免因为取消绑定事件失败因网络传输而造成的信息误投送。</w:t>
      </w:r>
    </w:p>
    <w:p>
      <w:pPr>
        <w:pStyle w:val="3"/>
        <w:rPr>
          <w:rFonts w:hint="eastAsia"/>
        </w:rPr>
      </w:pPr>
      <w:bookmarkStart w:id="3" w:name="_Toc29808"/>
      <w:r>
        <w:rPr>
          <w:rFonts w:hint="eastAsia"/>
        </w:rPr>
        <w:t>1.3定义</w:t>
      </w:r>
      <w:bookmarkEnd w:id="3"/>
    </w:p>
    <w:p>
      <w:pPr>
        <w:pStyle w:val="3"/>
        <w:rPr>
          <w:rFonts w:hint="eastAsia"/>
        </w:rPr>
      </w:pPr>
      <w:bookmarkStart w:id="4" w:name="_Toc7450"/>
      <w:r>
        <w:rPr>
          <w:rFonts w:hint="eastAsia"/>
        </w:rPr>
        <w:t>1.4参考资料</w:t>
      </w:r>
      <w:bookmarkEnd w:id="4"/>
    </w:p>
    <w:tbl>
      <w:tblPr>
        <w:tblStyle w:val="14"/>
        <w:tblW w:w="7259" w:type="dxa"/>
        <w:jc w:val="center"/>
        <w:tblInd w:w="91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3"/>
        <w:gridCol w:w="1222"/>
        <w:gridCol w:w="1715"/>
        <w:gridCol w:w="164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6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CCCCC"/>
            <w:vAlign w:val="top"/>
          </w:tcPr>
          <w:p>
            <w:pPr>
              <w:pStyle w:val="18"/>
              <w:jc w:val="center"/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资料名称</w:t>
            </w:r>
          </w:p>
        </w:tc>
        <w:tc>
          <w:tcPr>
            <w:tcW w:w="12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CCCCC"/>
            <w:vAlign w:val="top"/>
          </w:tcPr>
          <w:p>
            <w:pPr>
              <w:pStyle w:val="18"/>
              <w:jc w:val="center"/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作者</w:t>
            </w:r>
          </w:p>
        </w:tc>
        <w:tc>
          <w:tcPr>
            <w:tcW w:w="17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CCCCC"/>
            <w:vAlign w:val="top"/>
          </w:tcPr>
          <w:p>
            <w:pPr>
              <w:pStyle w:val="18"/>
              <w:jc w:val="center"/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文件编号、版本</w:t>
            </w:r>
          </w:p>
        </w:tc>
        <w:tc>
          <w:tcPr>
            <w:tcW w:w="16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CCCCCC"/>
            <w:vAlign w:val="top"/>
          </w:tcPr>
          <w:p>
            <w:pPr>
              <w:pStyle w:val="18"/>
              <w:jc w:val="center"/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资料存放地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6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8"/>
              <w:jc w:val="center"/>
              <w:rPr>
                <w:rFonts w:hint="eastAsia" w:ascii="宋体" w:hAnsi="宋体" w:eastAsia="宋体" w:cs="宋体"/>
                <w:lang w:val="en-US" w:eastAsia="zh-CN"/>
              </w:rPr>
            </w:pPr>
            <w:bookmarkStart w:id="5" w:name="OLE_LINK1" w:colFirst="0" w:colLast="2"/>
            <w:r>
              <w:rPr>
                <w:rFonts w:hint="eastAsia" w:ascii="宋体" w:hAnsi="宋体" w:cs="宋体"/>
                <w:lang w:val="en-US" w:eastAsia="zh-CN"/>
              </w:rPr>
              <w:t>信鸽JDK说明文档</w:t>
            </w:r>
          </w:p>
        </w:tc>
        <w:tc>
          <w:tcPr>
            <w:tcW w:w="12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8"/>
              <w:jc w:val="center"/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腾讯</w:t>
            </w:r>
          </w:p>
        </w:tc>
        <w:tc>
          <w:tcPr>
            <w:tcW w:w="17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8"/>
              <w:jc w:val="center"/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cs="宋体"/>
                <w:lang w:val="en-US" w:eastAsia="zh-CN"/>
              </w:rPr>
              <w:t>1.8.0</w:t>
            </w:r>
          </w:p>
        </w:tc>
        <w:tc>
          <w:tcPr>
            <w:tcW w:w="16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8"/>
              <w:jc w:val="center"/>
              <w:rPr>
                <w:rFonts w:hint="eastAsia" w:ascii="宋体" w:hAnsi="宋体" w:eastAsia="宋体" w:cs="宋体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6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8"/>
              <w:jc w:val="center"/>
              <w:rPr>
                <w:rFonts w:hint="eastAsia" w:ascii="宋体" w:hAnsi="宋体" w:eastAsia="宋体" w:cs="宋体"/>
                <w:lang w:val="en-US" w:eastAsia="zh-CN"/>
              </w:rPr>
            </w:pPr>
          </w:p>
        </w:tc>
        <w:tc>
          <w:tcPr>
            <w:tcW w:w="12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8"/>
              <w:jc w:val="center"/>
              <w:rPr>
                <w:rFonts w:hint="eastAsia" w:ascii="宋体" w:hAnsi="宋体" w:eastAsia="宋体" w:cs="宋体"/>
                <w:lang w:val="en-US" w:eastAsia="zh-CN"/>
              </w:rPr>
            </w:pPr>
          </w:p>
        </w:tc>
        <w:tc>
          <w:tcPr>
            <w:tcW w:w="17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8"/>
              <w:jc w:val="center"/>
              <w:rPr>
                <w:rFonts w:hint="eastAsia" w:ascii="宋体" w:hAnsi="宋体" w:eastAsia="宋体" w:cs="宋体"/>
                <w:lang w:val="en-US" w:eastAsia="zh-CN"/>
              </w:rPr>
            </w:pPr>
          </w:p>
        </w:tc>
        <w:tc>
          <w:tcPr>
            <w:tcW w:w="16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8"/>
              <w:jc w:val="center"/>
              <w:rPr>
                <w:rFonts w:hint="eastAsia" w:ascii="宋体" w:hAnsi="宋体" w:eastAsia="宋体" w:cs="宋体"/>
                <w:lang w:val="en-US" w:eastAsia="zh-CN"/>
              </w:rPr>
            </w:pPr>
          </w:p>
        </w:tc>
      </w:tr>
      <w:bookmarkEnd w:id="5"/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6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8"/>
              <w:jc w:val="center"/>
              <w:rPr>
                <w:rFonts w:hint="eastAsia" w:ascii="宋体" w:hAnsi="宋体" w:eastAsia="宋体" w:cs="宋体"/>
                <w:lang w:val="en-US" w:eastAsia="zh-CN"/>
              </w:rPr>
            </w:pPr>
          </w:p>
        </w:tc>
        <w:tc>
          <w:tcPr>
            <w:tcW w:w="122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8"/>
              <w:jc w:val="center"/>
              <w:rPr>
                <w:rFonts w:hint="eastAsia" w:ascii="宋体" w:hAnsi="宋体" w:eastAsia="宋体" w:cs="宋体"/>
                <w:lang w:val="en-US" w:eastAsia="zh-CN"/>
              </w:rPr>
            </w:pPr>
          </w:p>
        </w:tc>
        <w:tc>
          <w:tcPr>
            <w:tcW w:w="171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8"/>
              <w:jc w:val="center"/>
              <w:rPr>
                <w:rFonts w:hint="eastAsia" w:ascii="宋体" w:hAnsi="宋体" w:eastAsia="宋体" w:cs="宋体"/>
                <w:lang w:val="en-US" w:eastAsia="zh-CN"/>
              </w:rPr>
            </w:pPr>
          </w:p>
        </w:tc>
        <w:tc>
          <w:tcPr>
            <w:tcW w:w="164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top"/>
          </w:tcPr>
          <w:p>
            <w:pPr>
              <w:pStyle w:val="18"/>
              <w:jc w:val="center"/>
              <w:rPr>
                <w:rFonts w:hint="eastAsia" w:ascii="宋体" w:hAnsi="宋体" w:eastAsia="宋体" w:cs="宋体"/>
                <w:lang w:val="en-US" w:eastAsia="zh-CN"/>
              </w:rPr>
            </w:pP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br w:type="page"/>
      </w: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bookmarkStart w:id="6" w:name="_Toc3357"/>
      <w:r>
        <w:rPr>
          <w:rFonts w:hint="eastAsia"/>
        </w:rPr>
        <w:t>2总体设计</w:t>
      </w:r>
      <w:bookmarkEnd w:id="6"/>
    </w:p>
    <w:p>
      <w:pPr>
        <w:pStyle w:val="3"/>
        <w:rPr>
          <w:rFonts w:hint="eastAsia"/>
        </w:rPr>
      </w:pPr>
      <w:bookmarkStart w:id="7" w:name="_Toc5822"/>
      <w:r>
        <w:rPr>
          <w:rFonts w:hint="eastAsia"/>
        </w:rPr>
        <w:t>2.1</w:t>
      </w:r>
      <w:r>
        <w:rPr>
          <w:rFonts w:hint="eastAsia"/>
          <w:lang w:eastAsia="zh-CN"/>
        </w:rPr>
        <w:t>系统模块</w:t>
      </w:r>
      <w:bookmarkEnd w:id="7"/>
    </w:p>
    <w:p>
      <w:pPr>
        <w:ind w:firstLine="420" w:firstLineChars="0"/>
        <w:jc w:val="both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基于云平台整体框架，开发内容推送功能服务，满足各产品线活动配置与推送。接入前提：产品必须接入第三方推送SDK(信鸽或者极光)。云平台框架请参考：优必选云平台总体框架设计说明书_v0.0.2.doc。</w:t>
      </w:r>
    </w:p>
    <w:p>
      <w:pPr>
        <w:pStyle w:val="3"/>
        <w:rPr>
          <w:rFonts w:hint="eastAsia"/>
          <w:lang w:val="en-US" w:eastAsia="zh-CN"/>
        </w:rPr>
      </w:pPr>
      <w:bookmarkStart w:id="8" w:name="_Toc26064"/>
      <w:r>
        <w:rPr>
          <w:rFonts w:hint="eastAsia"/>
        </w:rPr>
        <w:t>2.</w:t>
      </w:r>
      <w:r>
        <w:rPr>
          <w:rFonts w:hint="eastAsia"/>
          <w:lang w:val="en-US" w:eastAsia="zh-CN"/>
        </w:rPr>
        <w:t>2推送系统</w:t>
      </w:r>
      <w:r>
        <w:rPr>
          <w:rFonts w:hint="eastAsia"/>
        </w:rPr>
        <w:t>结构</w:t>
      </w:r>
      <w:r>
        <w:rPr>
          <w:rFonts w:hint="eastAsia"/>
          <w:lang w:val="en-US" w:eastAsia="zh-CN"/>
        </w:rPr>
        <w:t>图</w:t>
      </w:r>
      <w:bookmarkEnd w:id="8"/>
    </w:p>
    <w:p>
      <w:pPr>
        <w:pStyle w:val="4"/>
        <w:numPr>
          <w:ilvl w:val="0"/>
          <w:numId w:val="1"/>
        </w:numPr>
        <w:rPr>
          <w:rFonts w:hint="eastAsia"/>
        </w:rPr>
      </w:pPr>
      <w:bookmarkStart w:id="9" w:name="_Toc2542"/>
      <w:r>
        <w:rPr>
          <w:rFonts w:hint="eastAsia"/>
          <w:sz w:val="28"/>
          <w:szCs w:val="28"/>
          <w:lang w:val="en-US" w:eastAsia="zh-CN"/>
        </w:rPr>
        <w:t>系统架构图</w:t>
      </w:r>
      <w:bookmarkEnd w:id="9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219.25pt;width:358.6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&amp;robot注册流程：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打开APP与机器人联网的时候，通过信鸽SDK向信鸽服务器注册，然后得到一个token。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把这个token与设备唯一编码一直上报给服务器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服务器根基token与唯一标识再请求到信鸽服务器打对应的标识：国家、语言、地区、性别、年龄段等。</w:t>
      </w:r>
    </w:p>
    <w:p>
      <w:pPr>
        <w:jc w:val="both"/>
        <w:rPr>
          <w:rFonts w:hint="eastAsia"/>
        </w:rPr>
      </w:pPr>
    </w:p>
    <w:p>
      <w:p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说明：标签是为了后台推送的时候指定标签用户推送。标签是在后台上报到信鸽服务器。</w:t>
      </w:r>
    </w:p>
    <w:p>
      <w:pPr>
        <w:ind w:firstLine="630" w:firstLineChars="30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标签包含 国家、地区、性别 、唯一标识等标签。</w:t>
      </w:r>
    </w:p>
    <w:p>
      <w:p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机器人标签包含 Mac地址、序列号标签。</w:t>
      </w:r>
    </w:p>
    <w:p>
      <w:pPr>
        <w:rPr>
          <w:rFonts w:hint="eastAsia"/>
        </w:rPr>
      </w:pPr>
      <w:r>
        <w:rPr>
          <w:rFonts w:hint="eastAsia"/>
          <w:lang w:val="en-US" w:eastAsia="zh-CN"/>
        </w:rPr>
        <w:t>推送流程：</w:t>
      </w:r>
    </w:p>
    <w:p>
      <w:pPr>
        <w:numPr>
          <w:ilvl w:val="0"/>
          <w:numId w:val="3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首先在运营系统中新建推送的内容，推送的规则（就是推送的标签）；</w:t>
      </w:r>
    </w:p>
    <w:p>
      <w:pPr>
        <w:numPr>
          <w:ilvl w:val="0"/>
          <w:numId w:val="3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新建一个推送任务，选择需要推送的内容。</w:t>
      </w:r>
    </w:p>
    <w:p>
      <w:pPr>
        <w:numPr>
          <w:ilvl w:val="0"/>
          <w:numId w:val="3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推送服务检查到有推送任务，判断是否立即推送，如果是立即推送，根据推送内容和推送标签开始发送消息，并且记录每条发送的消息。</w:t>
      </w:r>
    </w:p>
    <w:p>
      <w:pPr>
        <w:numPr>
          <w:ilvl w:val="0"/>
          <w:numId w:val="3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备收到推送，如果打开，则回调服务器告诉消息已经被打开。</w: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jc w:val="both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 xml:space="preserve">内容新建: </w:t>
      </w:r>
      <w:r>
        <w:rPr>
          <w:rFonts w:hint="eastAsia"/>
          <w:lang w:val="en-US" w:eastAsia="zh-CN"/>
        </w:rPr>
        <w:t>内容主题，生效规则，生效时间，奖励规则，内容图片，内容说明，内容类型相关内容。</w:t>
      </w:r>
    </w:p>
    <w:p>
      <w:pPr>
        <w:numPr>
          <w:ilvl w:val="0"/>
          <w:numId w:val="4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生效规则：设置推送对象，可以全部用户推送，也可以指定地区，指定国家，指定用户，指定语言推送规则。</w:t>
      </w:r>
    </w:p>
    <w:p>
      <w:pPr>
        <w:numPr>
          <w:ilvl w:val="0"/>
          <w:numId w:val="4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内容类型：活动：包含活动主题，活动相片，活动时间，活动奖励。</w: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广告：包含标题，说明，图片，视频。</w:t>
      </w: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消息：包含 标题，消息内容。</w:t>
      </w:r>
    </w:p>
    <w:p>
      <w:pPr>
        <w:pStyle w:val="4"/>
        <w:numPr>
          <w:ilvl w:val="0"/>
          <w:numId w:val="1"/>
        </w:numPr>
        <w:rPr>
          <w:rFonts w:hint="eastAsia"/>
        </w:rPr>
      </w:pPr>
      <w:bookmarkStart w:id="10" w:name="_Toc10754"/>
      <w:r>
        <w:rPr>
          <w:rFonts w:hint="eastAsia"/>
          <w:lang w:val="en-US" w:eastAsia="zh-CN"/>
        </w:rPr>
        <w:t>逻辑部署图</w:t>
      </w:r>
      <w:bookmarkEnd w:id="10"/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 w:ascii="宋体" w:hAnsi="宋体" w:cs="宋体"/>
          <w:i/>
          <w:iCs/>
          <w:color w:val="0000FF"/>
          <w:sz w:val="21"/>
          <w:szCs w:val="21"/>
          <w:lang w:val="en-US" w:eastAsia="zh-CN"/>
        </w:rPr>
        <w:object>
          <v:shape id="_x0000_i1026" o:spt="75" alt="" type="#_x0000_t75" style="height:304.3pt;width:41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pStyle w:val="3"/>
        <w:tabs>
          <w:tab w:val="center" w:pos="4153"/>
        </w:tabs>
        <w:rPr>
          <w:rFonts w:hint="eastAsia"/>
          <w:lang w:val="en-US" w:eastAsia="zh-CN"/>
        </w:rPr>
      </w:pPr>
      <w:bookmarkStart w:id="11" w:name="_Toc8999"/>
      <w:r>
        <w:rPr>
          <w:rFonts w:hint="eastAsia"/>
        </w:rPr>
        <w:t>2.</w:t>
      </w:r>
      <w:r>
        <w:rPr>
          <w:rFonts w:hint="eastAsia"/>
          <w:lang w:val="en-US" w:eastAsia="zh-CN"/>
        </w:rPr>
        <w:t>3 推送服务时序图</w:t>
      </w:r>
      <w:bookmarkEnd w:id="11"/>
      <w:r>
        <w:rPr>
          <w:rFonts w:hint="eastAsia"/>
          <w:lang w:val="en-US" w:eastAsia="zh-CN"/>
        </w:rPr>
        <w:t xml:space="preserve">  </w:t>
      </w:r>
    </w:p>
    <w:p>
      <w:pPr>
        <w:pStyle w:val="4"/>
        <w:numPr>
          <w:ilvl w:val="0"/>
          <w:numId w:val="5"/>
        </w:numPr>
        <w:rPr>
          <w:rFonts w:hint="eastAsia"/>
          <w:sz w:val="28"/>
          <w:szCs w:val="28"/>
          <w:lang w:val="en-US" w:eastAsia="zh-CN"/>
        </w:rPr>
      </w:pPr>
      <w:bookmarkStart w:id="12" w:name="_Toc28553"/>
      <w:r>
        <w:rPr>
          <w:rFonts w:hint="eastAsia"/>
          <w:sz w:val="28"/>
          <w:szCs w:val="28"/>
          <w:lang w:val="en-US" w:eastAsia="zh-CN"/>
        </w:rPr>
        <w:t>信鸽注册时序图</w:t>
      </w:r>
      <w:bookmarkEnd w:id="12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185.95pt;width:334.1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pStyle w:val="4"/>
        <w:numPr>
          <w:ilvl w:val="0"/>
          <w:numId w:val="5"/>
        </w:numPr>
        <w:rPr>
          <w:rFonts w:hint="eastAsia"/>
          <w:sz w:val="28"/>
          <w:szCs w:val="28"/>
          <w:lang w:val="en-US" w:eastAsia="zh-CN"/>
        </w:rPr>
      </w:pPr>
      <w:bookmarkStart w:id="13" w:name="_Toc22307"/>
      <w:r>
        <w:rPr>
          <w:rFonts w:hint="eastAsia"/>
          <w:sz w:val="28"/>
          <w:szCs w:val="28"/>
          <w:lang w:val="en-US" w:eastAsia="zh-CN"/>
        </w:rPr>
        <w:t>推送消息时序图</w:t>
      </w:r>
      <w:bookmarkEnd w:id="13"/>
    </w:p>
    <w:p>
      <w:p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328.7pt;width:314.2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pStyle w:val="2"/>
        <w:rPr>
          <w:rFonts w:hint="eastAsia"/>
        </w:rPr>
      </w:pPr>
      <w:bookmarkStart w:id="14" w:name="_Toc7551"/>
      <w:r>
        <w:rPr>
          <w:rFonts w:hint="eastAsia"/>
        </w:rPr>
        <w:t>3接口设计</w:t>
      </w:r>
      <w:bookmarkEnd w:id="14"/>
    </w:p>
    <w:p>
      <w:pPr>
        <w:pStyle w:val="3"/>
        <w:rPr>
          <w:rFonts w:hint="eastAsia"/>
          <w:lang w:val="en-US" w:eastAsia="zh-CN"/>
        </w:rPr>
      </w:pPr>
      <w:bookmarkStart w:id="15" w:name="_Toc26783"/>
      <w:r>
        <w:rPr>
          <w:rFonts w:hint="eastAsia"/>
        </w:rPr>
        <w:t>3.</w:t>
      </w:r>
      <w:r>
        <w:rPr>
          <w:rFonts w:hint="eastAsia"/>
          <w:lang w:val="en-US" w:eastAsia="zh-CN"/>
        </w:rPr>
        <w:t>1[运营平台]</w:t>
      </w:r>
      <w:bookmarkEnd w:id="15"/>
    </w:p>
    <w:p>
      <w:pPr>
        <w:pStyle w:val="4"/>
        <w:numPr>
          <w:ilvl w:val="0"/>
          <w:numId w:val="6"/>
        </w:numPr>
        <w:ind w:left="425" w:leftChars="0" w:hanging="425" w:firstLineChars="0"/>
        <w:rPr>
          <w:rFonts w:hint="eastAsia"/>
          <w:b/>
          <w:sz w:val="21"/>
          <w:szCs w:val="21"/>
          <w:lang w:val="en-US" w:eastAsia="zh-CN"/>
        </w:rPr>
      </w:pPr>
      <w:bookmarkStart w:id="16" w:name="_Toc11158"/>
      <w:r>
        <w:rPr>
          <w:rFonts w:hint="eastAsia"/>
          <w:b/>
          <w:sz w:val="21"/>
          <w:szCs w:val="21"/>
          <w:lang w:val="en-US" w:eastAsia="zh-CN"/>
        </w:rPr>
        <w:t>推送规则</w:t>
      </w:r>
      <w:bookmarkEnd w:id="16"/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1）接口说明: 保存推送规则。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2）应用范围：运营系统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（3）接口地址： POST  </w:t>
      </w:r>
      <w:bookmarkStart w:id="46" w:name="_GoBack"/>
      <w:bookmarkEnd w:id="46"/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4）https://account.ubtrobot.com/push-service-rest/v2/save/pushRule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5）参数说明（Body）：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clear" w:color="auto" w:fill="9CC2E5" w:themeFill="accent1" w:themeFillTint="99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2130" w:type="dxa"/>
            <w:shd w:val="clear" w:color="auto" w:fill="9CC2E5" w:themeFill="accent1" w:themeFillTint="99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必须</w:t>
            </w:r>
          </w:p>
        </w:tc>
        <w:tc>
          <w:tcPr>
            <w:tcW w:w="2131" w:type="dxa"/>
            <w:shd w:val="clear" w:color="auto" w:fill="9CC2E5" w:themeFill="accent1" w:themeFillTint="99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类型</w:t>
            </w:r>
          </w:p>
        </w:tc>
        <w:tc>
          <w:tcPr>
            <w:tcW w:w="2131" w:type="dxa"/>
            <w:shd w:val="clear" w:color="auto" w:fill="9CC2E5" w:themeFill="accent1" w:themeFillTint="99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ule_id</w:t>
            </w:r>
          </w:p>
        </w:tc>
        <w:tc>
          <w:tcPr>
            <w:tcW w:w="2130" w:type="dxa"/>
            <w:shd w:val="clear" w:color="auto" w:fill="FFFFFF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shd w:val="clear" w:color="auto" w:fill="FFFFFF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2131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规则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ule_name</w:t>
            </w:r>
          </w:p>
        </w:tc>
        <w:tc>
          <w:tcPr>
            <w:tcW w:w="2130" w:type="dxa"/>
            <w:shd w:val="clear" w:color="auto" w:fill="FFFFFF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shd w:val="clear" w:color="auto" w:fill="FFFFFF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规则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f_all</w:t>
            </w:r>
          </w:p>
        </w:tc>
        <w:tc>
          <w:tcPr>
            <w:tcW w:w="2130" w:type="dxa"/>
            <w:shd w:val="clear" w:color="auto" w:fill="FFFFFF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shd w:val="clear" w:color="auto" w:fill="FFFFFF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2131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全量推送：1 是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 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0" w:hRule="atLeast"/>
        </w:trPr>
        <w:tc>
          <w:tcPr>
            <w:tcW w:w="2130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ush_target</w:t>
            </w:r>
          </w:p>
        </w:tc>
        <w:tc>
          <w:tcPr>
            <w:tcW w:w="2130" w:type="dxa"/>
            <w:shd w:val="clear" w:color="auto" w:fill="FFFFFF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shd w:val="clear" w:color="auto" w:fill="FFFFFF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推送标签：1 国家 2序列号 待扩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0" w:hRule="atLeast"/>
        </w:trPr>
        <w:tc>
          <w:tcPr>
            <w:tcW w:w="2130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arget_value</w:t>
            </w:r>
          </w:p>
        </w:tc>
        <w:tc>
          <w:tcPr>
            <w:tcW w:w="2130" w:type="dxa"/>
            <w:shd w:val="clear" w:color="auto" w:fill="FFFFFF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shd w:val="clear" w:color="auto" w:fill="FFFFFF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List</w:t>
            </w:r>
          </w:p>
        </w:tc>
        <w:tc>
          <w:tcPr>
            <w:tcW w:w="2131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ush_target=1 就表示选择国家代码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ush_target=1 就表示序列号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mark</w:t>
            </w:r>
          </w:p>
        </w:tc>
        <w:tc>
          <w:tcPr>
            <w:tcW w:w="2130" w:type="dxa"/>
            <w:shd w:val="clear" w:color="auto" w:fill="FFFFFF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shd w:val="clear" w:color="auto" w:fill="FFFFFF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</w:tbl>
    <w:p>
      <w:pPr>
        <w:pStyle w:val="4"/>
        <w:numPr>
          <w:ilvl w:val="0"/>
          <w:numId w:val="6"/>
        </w:numPr>
        <w:ind w:left="425" w:leftChars="0" w:hanging="425" w:firstLineChars="0"/>
        <w:rPr>
          <w:rFonts w:hint="eastAsia"/>
          <w:b/>
          <w:sz w:val="21"/>
          <w:szCs w:val="21"/>
          <w:lang w:val="en-US" w:eastAsia="zh-CN"/>
        </w:rPr>
      </w:pPr>
      <w:bookmarkStart w:id="17" w:name="_Toc14557"/>
      <w:r>
        <w:rPr>
          <w:rFonts w:hint="eastAsia"/>
          <w:b/>
          <w:sz w:val="21"/>
          <w:szCs w:val="21"/>
          <w:lang w:val="en-US" w:eastAsia="zh-CN"/>
        </w:rPr>
        <w:t>推送内容</w:t>
      </w:r>
      <w:bookmarkEnd w:id="17"/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1）接口说明: 保存推送内容信息。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2）应用范围：运营系统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3）接口地址： POST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4）https://account.ubtrobot.com/push-service-rest/v2/save/pushInfo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5）参数说明（Body）：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clear" w:color="auto" w:fill="9CC2E5" w:themeFill="accent1" w:themeFillTint="99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2130" w:type="dxa"/>
            <w:shd w:val="clear" w:color="auto" w:fill="9CC2E5" w:themeFill="accent1" w:themeFillTint="99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必须</w:t>
            </w:r>
          </w:p>
        </w:tc>
        <w:tc>
          <w:tcPr>
            <w:tcW w:w="2131" w:type="dxa"/>
            <w:shd w:val="clear" w:color="auto" w:fill="9CC2E5" w:themeFill="accent1" w:themeFillTint="99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类型</w:t>
            </w:r>
          </w:p>
        </w:tc>
        <w:tc>
          <w:tcPr>
            <w:tcW w:w="2131" w:type="dxa"/>
            <w:shd w:val="clear" w:color="auto" w:fill="9CC2E5" w:themeFill="accent1" w:themeFillTint="99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ntext_id</w:t>
            </w:r>
          </w:p>
        </w:tc>
        <w:tc>
          <w:tcPr>
            <w:tcW w:w="2130" w:type="dxa"/>
            <w:shd w:val="clear" w:color="auto" w:fill="FFFFFF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shd w:val="clear" w:color="auto" w:fill="FFFFFF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2131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推送内容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130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ntext_type</w:t>
            </w:r>
          </w:p>
        </w:tc>
        <w:tc>
          <w:tcPr>
            <w:tcW w:w="2130" w:type="dxa"/>
            <w:shd w:val="clear" w:color="auto" w:fill="FFFFFF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shd w:val="clear" w:color="auto" w:fill="FFFFFF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2131" w:type="dxa"/>
            <w:shd w:val="clear" w:color="auto" w:fill="FFFFFF"/>
            <w:vAlign w:val="top"/>
          </w:tcPr>
          <w:p>
            <w:pPr>
              <w:ind w:left="210" w:leftChars="0" w:hanging="210" w:hanging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 活动 2 广告 3 通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clear" w:color="auto" w:fill="FFFFFF"/>
            <w:vAlign w:val="top"/>
          </w:tcPr>
          <w:p>
            <w:pPr>
              <w:tabs>
                <w:tab w:val="left" w:pos="559"/>
              </w:tabs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ntext_title</w:t>
            </w:r>
            <w:r>
              <w:rPr>
                <w:rFonts w:hint="eastAsia"/>
                <w:vertAlign w:val="baseline"/>
                <w:lang w:val="en-US" w:eastAsia="zh-CN"/>
              </w:rPr>
              <w:tab/>
            </w:r>
          </w:p>
        </w:tc>
        <w:tc>
          <w:tcPr>
            <w:tcW w:w="2130" w:type="dxa"/>
            <w:shd w:val="clear" w:color="auto" w:fill="FFFFFF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shd w:val="clear" w:color="auto" w:fill="FFFFFF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推送标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ntext_info</w:t>
            </w:r>
          </w:p>
        </w:tc>
        <w:tc>
          <w:tcPr>
            <w:tcW w:w="2130" w:type="dxa"/>
            <w:shd w:val="clear" w:color="auto" w:fill="FFFFFF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shd w:val="clear" w:color="auto" w:fill="FFFFFF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推送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ntext_remark</w:t>
            </w:r>
          </w:p>
        </w:tc>
        <w:tc>
          <w:tcPr>
            <w:tcW w:w="2130" w:type="dxa"/>
            <w:shd w:val="clear" w:color="auto" w:fill="FFFFFF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shd w:val="clear" w:color="auto" w:fill="FFFFFF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clear" w:color="auto" w:fill="FFFFFF"/>
            <w:vAlign w:val="top"/>
          </w:tcPr>
          <w:p>
            <w:p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ntext_url</w:t>
            </w:r>
          </w:p>
        </w:tc>
        <w:tc>
          <w:tcPr>
            <w:tcW w:w="2130" w:type="dxa"/>
            <w:shd w:val="clear" w:color="auto" w:fill="FFFFFF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shd w:val="clear" w:color="auto" w:fill="FFFFFF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视频或者图片的Url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rt_time</w:t>
            </w:r>
          </w:p>
        </w:tc>
        <w:tc>
          <w:tcPr>
            <w:tcW w:w="2130" w:type="dxa"/>
            <w:shd w:val="clear" w:color="auto" w:fill="FFFFFF"/>
          </w:tcPr>
          <w:p>
            <w:pPr>
              <w:numPr>
                <w:ilvl w:val="0"/>
                <w:numId w:val="0"/>
              </w:num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shd w:val="clear" w:color="auto" w:fill="FFFFFF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2131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生效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clear" w:color="auto" w:fill="FFFFFF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nd_time</w:t>
            </w:r>
          </w:p>
        </w:tc>
        <w:tc>
          <w:tcPr>
            <w:tcW w:w="2130" w:type="dxa"/>
            <w:shd w:val="clear" w:color="auto" w:fill="FFFFFF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shd w:val="clear" w:color="auto" w:fill="FFFFFF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2131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结束时间</w:t>
            </w:r>
          </w:p>
        </w:tc>
      </w:tr>
    </w:tbl>
    <w:p>
      <w:pPr>
        <w:pStyle w:val="4"/>
        <w:numPr>
          <w:ilvl w:val="0"/>
          <w:numId w:val="6"/>
        </w:numPr>
        <w:ind w:left="425" w:leftChars="0" w:hanging="425" w:firstLineChars="0"/>
        <w:rPr>
          <w:rFonts w:hint="eastAsia"/>
          <w:b/>
          <w:sz w:val="21"/>
          <w:szCs w:val="21"/>
          <w:lang w:val="en-US" w:eastAsia="zh-CN"/>
        </w:rPr>
      </w:pPr>
      <w:bookmarkStart w:id="18" w:name="_Toc1270"/>
      <w:r>
        <w:rPr>
          <w:rFonts w:hint="eastAsia"/>
          <w:b/>
          <w:sz w:val="21"/>
          <w:szCs w:val="21"/>
          <w:lang w:val="en-US" w:eastAsia="zh-CN"/>
        </w:rPr>
        <w:t>推送任务</w:t>
      </w:r>
      <w:bookmarkEnd w:id="18"/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1）接口说明: 保存推送内容信息。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2）应用范围：运营系统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3）接口地址： POST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4）https://account.ubtrobot.com/push-service-rest/v2/save/pushInfo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5）参数说明（Body）：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clear" w:color="auto" w:fill="9CC2E5" w:themeFill="accent1" w:themeFillTint="99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2130" w:type="dxa"/>
            <w:shd w:val="clear" w:color="auto" w:fill="9CC2E5" w:themeFill="accent1" w:themeFillTint="99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必须</w:t>
            </w:r>
          </w:p>
        </w:tc>
        <w:tc>
          <w:tcPr>
            <w:tcW w:w="2131" w:type="dxa"/>
            <w:shd w:val="clear" w:color="auto" w:fill="9CC2E5" w:themeFill="accent1" w:themeFillTint="99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类型</w:t>
            </w:r>
          </w:p>
        </w:tc>
        <w:tc>
          <w:tcPr>
            <w:tcW w:w="2131" w:type="dxa"/>
            <w:shd w:val="clear" w:color="auto" w:fill="9CC2E5" w:themeFill="accent1" w:themeFillTint="99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ush_id</w:t>
            </w:r>
          </w:p>
        </w:tc>
        <w:tc>
          <w:tcPr>
            <w:tcW w:w="2130" w:type="dxa"/>
            <w:shd w:val="clear" w:color="auto" w:fill="FFFFFF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shd w:val="clear" w:color="auto" w:fill="FFFFFF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2131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推送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2130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ntext_id</w:t>
            </w:r>
          </w:p>
        </w:tc>
        <w:tc>
          <w:tcPr>
            <w:tcW w:w="2130" w:type="dxa"/>
            <w:shd w:val="clear" w:color="auto" w:fill="FFFFFF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shd w:val="clear" w:color="auto" w:fill="FFFFFF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2131" w:type="dxa"/>
            <w:shd w:val="clear" w:color="auto" w:fill="FFFFFF"/>
            <w:vAlign w:val="top"/>
          </w:tcPr>
          <w:p>
            <w:pPr>
              <w:ind w:left="210" w:leftChars="0" w:hanging="210" w:hanging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对应内容的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rt_time</w:t>
            </w:r>
          </w:p>
        </w:tc>
        <w:tc>
          <w:tcPr>
            <w:tcW w:w="2130" w:type="dxa"/>
            <w:shd w:val="clear" w:color="auto" w:fill="FFFFFF"/>
          </w:tcPr>
          <w:p>
            <w:pPr>
              <w:numPr>
                <w:ilvl w:val="0"/>
                <w:numId w:val="0"/>
              </w:num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shd w:val="clear" w:color="auto" w:fill="FFFFFF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2131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推送生效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clear" w:color="auto" w:fill="FFFFFF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_push</w:t>
            </w:r>
          </w:p>
        </w:tc>
        <w:tc>
          <w:tcPr>
            <w:tcW w:w="2130" w:type="dxa"/>
            <w:shd w:val="clear" w:color="auto" w:fill="FFFFFF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shd w:val="clear" w:color="auto" w:fill="FFFFFF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2131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立即推送 0 否 1 是</w:t>
            </w:r>
          </w:p>
        </w:tc>
      </w:tr>
    </w:tbl>
    <w:p>
      <w:pPr>
        <w:pStyle w:val="3"/>
        <w:rPr>
          <w:rFonts w:hint="eastAsia"/>
          <w:lang w:val="en-US" w:eastAsia="zh-CN"/>
        </w:rPr>
      </w:pPr>
      <w:bookmarkStart w:id="19" w:name="_Toc8589"/>
      <w:r>
        <w:rPr>
          <w:rFonts w:hint="eastAsia"/>
        </w:rPr>
        <w:t>3.</w:t>
      </w:r>
      <w:r>
        <w:rPr>
          <w:rFonts w:hint="eastAsia"/>
          <w:lang w:val="en-US" w:eastAsia="zh-CN"/>
        </w:rPr>
        <w:t>2[APP&amp;ROBOT]内容推送</w:t>
      </w:r>
      <w:bookmarkEnd w:id="19"/>
    </w:p>
    <w:p>
      <w:pPr>
        <w:pStyle w:val="4"/>
        <w:numPr>
          <w:ilvl w:val="0"/>
          <w:numId w:val="7"/>
        </w:numPr>
        <w:ind w:left="425" w:leftChars="0" w:hanging="425" w:firstLineChars="0"/>
        <w:rPr>
          <w:rFonts w:hint="eastAsia"/>
          <w:b/>
          <w:sz w:val="21"/>
          <w:szCs w:val="21"/>
          <w:lang w:val="en-US" w:eastAsia="zh-CN"/>
        </w:rPr>
      </w:pPr>
      <w:bookmarkStart w:id="20" w:name="_Toc29459"/>
      <w:r>
        <w:rPr>
          <w:rFonts w:hint="eastAsia"/>
          <w:b/>
          <w:sz w:val="21"/>
          <w:szCs w:val="21"/>
          <w:lang w:val="en-US" w:eastAsia="zh-CN"/>
        </w:rPr>
        <w:t>获取推送参数配置</w:t>
      </w:r>
      <w:bookmarkEnd w:id="20"/>
      <w:r>
        <w:rPr>
          <w:rFonts w:hint="eastAsia"/>
          <w:b/>
          <w:sz w:val="21"/>
          <w:szCs w:val="21"/>
          <w:lang w:val="en-US" w:eastAsia="zh-CN"/>
        </w:rPr>
        <w:t xml:space="preserve"> </w:t>
      </w:r>
    </w:p>
    <w:p>
      <w:pPr>
        <w:numPr>
          <w:ilvl w:val="0"/>
          <w:numId w:val="0"/>
        </w:num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1）接口说明: 获取信鸽推送参数appKey appScrete，提供给APP 注册信鸽服务器。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（2）应用范围：Robot&amp;App 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3）接口地址： GET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4）https://account.ubtrobot.com/push-service-rest/v2/get/pushInfo?prodId=1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5）参数说明（Body）：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使用框架的鉴权请求，认证通过则返回信鸽的相关信息：ACCESS ID ,ACCESS KEY ,SECRET KEY</w:t>
      </w:r>
    </w:p>
    <w:p>
      <w:pPr>
        <w:pStyle w:val="4"/>
        <w:numPr>
          <w:ilvl w:val="0"/>
          <w:numId w:val="7"/>
        </w:numPr>
        <w:ind w:left="425" w:leftChars="0" w:hanging="425" w:firstLineChars="0"/>
        <w:rPr>
          <w:rFonts w:hint="eastAsia"/>
          <w:b/>
          <w:sz w:val="21"/>
          <w:szCs w:val="21"/>
          <w:lang w:val="en-US" w:eastAsia="zh-CN"/>
        </w:rPr>
      </w:pPr>
      <w:bookmarkStart w:id="21" w:name="_Toc19152"/>
      <w:r>
        <w:rPr>
          <w:rFonts w:hint="eastAsia"/>
          <w:b/>
          <w:sz w:val="21"/>
          <w:szCs w:val="21"/>
          <w:lang w:val="en-US" w:eastAsia="zh-CN"/>
        </w:rPr>
        <w:t>推送接收消息格式[Android]</w:t>
      </w:r>
      <w:bookmarkEnd w:id="21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(1)推送通知定义示例（默认展示在手机或设备通知栏）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"content":"this is content","title":"this is title", "vibrate":1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(2)完整定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"title ":"xxx", // 标题，必填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"content ":"xxxxxxxxx",  // 内容，必填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"n_id":0, //通知id，选填。若大于0，则会覆盖先前弹出的相同id通知；若为0，展示本条通知且不影响其他通知；若为-1，将清除先前弹出的所有通知，仅展示本条通知。默认为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"builder_id":0,  // 本地通知样式，必填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"ring":1，   // 是否响铃，0否，1是，下同。选填，默认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"ring_raw":"ring",  // 指定应用内的声音（ring.mp3），选填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"vibrate":1, // 是否振动，选填，默认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"lights":1// 是否呼吸灯，0否，1是，选填，默认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"clearable":1,  // 通知栏是否可清除，选填，默认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"icon_type":0 //默认0，通知栏图标是应用内图标还是上传图标,0是应用内图标，1是上传图标,选填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"icon_res":"xg",// 应用内图标文件名（xg.png）或者下载图标的url地址，选填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"style_id":1 //Web端设置是否覆盖编号的通知样式，默认1，0否，1是,选填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"small_icon":"xg"指定状态栏的小图片(xg.png),选填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"action":{ // 动作，选填。默认为打开app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ction_type  ": 1, // 动作类型，1打开activity或app本身，2打开浏览器，3打开Intent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ctivity ": "xxx"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ty_attr ": // activity属性，只针对action_type=1的情况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"if":0,   // 创建通知时，intent的属性，如：intent.setFlags(Intent.FLAG_ACTIVITY_NEW_TASK | Intent.FLAG_ACTIVITY_RESET_TASK_IF_NEEDED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"pf":0,   // PendingIntent的属性，如：PendingIntent.FLAG_UPDATE_CURRENT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  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browser": {"url": "xxxx ","confirm": 1},  // url：打开的url，confirm是否需要用户确认       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“intent”: “xxx”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}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"custom_content":{ // 用户自定义的key-value，选填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key1": "value1"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key2": "value2"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4"/>
        <w:numPr>
          <w:ilvl w:val="0"/>
          <w:numId w:val="7"/>
        </w:numPr>
        <w:ind w:left="425" w:leftChars="0" w:hanging="425" w:firstLineChars="0"/>
        <w:rPr>
          <w:rFonts w:hint="eastAsia"/>
          <w:b/>
          <w:sz w:val="21"/>
          <w:szCs w:val="21"/>
          <w:lang w:val="en-US" w:eastAsia="zh-CN"/>
        </w:rPr>
      </w:pPr>
      <w:bookmarkStart w:id="22" w:name="_Toc22554"/>
      <w:r>
        <w:rPr>
          <w:rFonts w:hint="eastAsia"/>
          <w:b/>
          <w:sz w:val="21"/>
          <w:szCs w:val="21"/>
          <w:lang w:val="en-US" w:eastAsia="zh-CN"/>
        </w:rPr>
        <w:t>推送接收消息格式[IOS]</w:t>
      </w:r>
      <w:bookmarkEnd w:id="22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"aps" : {   //  apns规定的key-valu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alert" : 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"body" : "Bob wants to play poker"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"action-loc-key" : "PLAY"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"badge" : 5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“category” : “INVITE_CATEGORY”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]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"custom1" : "bar",   // 合法的自定义key-value，会传递给app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"custom2" : [ "bang",  "whiz" ],  // 合法的自定义key-value，会传递给app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"xg" : "oops"  // 错误！xg为信鸽系统保留key，其value会被信鸽系统覆盖，应避免使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23" w:name="_Toc18024"/>
      <w:r>
        <w:rPr>
          <w:rFonts w:hint="eastAsia"/>
          <w:lang w:val="en-US" w:eastAsia="zh-CN"/>
        </w:rPr>
        <w:t>3.3[云平台]推送触发</w:t>
      </w:r>
      <w:bookmarkEnd w:id="23"/>
    </w:p>
    <w:p>
      <w:pPr>
        <w:pStyle w:val="4"/>
        <w:numPr>
          <w:ilvl w:val="0"/>
          <w:numId w:val="8"/>
        </w:numPr>
        <w:ind w:left="425" w:leftChars="0" w:hanging="425" w:firstLineChars="0"/>
        <w:rPr>
          <w:rFonts w:hint="eastAsia"/>
          <w:sz w:val="21"/>
          <w:szCs w:val="21"/>
          <w:lang w:val="en-US" w:eastAsia="zh-CN"/>
        </w:rPr>
      </w:pPr>
      <w:bookmarkStart w:id="24" w:name="_Toc32234"/>
      <w:r>
        <w:rPr>
          <w:rFonts w:hint="eastAsia"/>
          <w:sz w:val="21"/>
          <w:szCs w:val="21"/>
          <w:lang w:val="en-US" w:eastAsia="zh-CN"/>
        </w:rPr>
        <w:t>获取定时推送内容</w:t>
      </w:r>
      <w:bookmarkEnd w:id="24"/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1）接口说明: 按照推送时间推送消息到APP或者机器人。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2）应用范围：服务器后台系统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3）接口地址： GET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4）https://account.ubtrobot.com/push-service-rest/v2/push/scheduled/info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5）参数说明（Body）：</w:t>
      </w:r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必须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类型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rtTi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始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ndTime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结束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2" w:hRule="atLeast"/>
        </w:trPr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ush_id</w:t>
            </w:r>
          </w:p>
        </w:tc>
        <w:tc>
          <w:tcPr>
            <w:tcW w:w="213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2131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推送任务ID</w:t>
            </w:r>
          </w:p>
        </w:tc>
      </w:tr>
    </w:tbl>
    <w:p>
      <w:pPr>
        <w:numPr>
          <w:ilvl w:val="0"/>
          <w:numId w:val="9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数说明：</w:t>
      </w:r>
    </w:p>
    <w:tbl>
      <w:tblPr>
        <w:tblStyle w:val="14"/>
        <w:tblW w:w="85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2355"/>
        <w:gridCol w:w="1696"/>
        <w:gridCol w:w="1170"/>
        <w:gridCol w:w="159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shd w:val="clear" w:color="auto" w:fill="9CC2E5" w:themeFill="accent1" w:themeFillTint="99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2355" w:type="dxa"/>
            <w:shd w:val="clear" w:color="auto" w:fill="9CC2E5" w:themeFill="accent1" w:themeFillTint="99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注释</w:t>
            </w:r>
          </w:p>
        </w:tc>
        <w:tc>
          <w:tcPr>
            <w:tcW w:w="1696" w:type="dxa"/>
            <w:shd w:val="clear" w:color="auto" w:fill="9CC2E5" w:themeFill="accent1" w:themeFillTint="99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类型</w:t>
            </w:r>
          </w:p>
        </w:tc>
        <w:tc>
          <w:tcPr>
            <w:tcW w:w="1170" w:type="dxa"/>
            <w:shd w:val="clear" w:color="auto" w:fill="9CC2E5" w:themeFill="accent1" w:themeFillTint="99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默认值</w:t>
            </w:r>
          </w:p>
        </w:tc>
        <w:tc>
          <w:tcPr>
            <w:tcW w:w="1597" w:type="dxa"/>
            <w:shd w:val="clear" w:color="auto" w:fill="9CC2E5" w:themeFill="accent1" w:themeFillTint="99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是否允许为</w:t>
            </w: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shd w:val="clear" w:color="auto" w:fill="FFFFFF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2355" w:type="dxa"/>
            <w:shd w:val="clear" w:color="auto" w:fill="FFFFFF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键ID</w:t>
            </w:r>
          </w:p>
        </w:tc>
        <w:tc>
          <w:tcPr>
            <w:tcW w:w="1696" w:type="dxa"/>
            <w:shd w:val="clear" w:color="auto" w:fill="FFFFFF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170" w:type="dxa"/>
            <w:shd w:val="clear" w:color="auto" w:fill="FFFFFF"/>
            <w:vAlign w:val="top"/>
          </w:tcPr>
          <w:p>
            <w:pPr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uto_increment</w:t>
            </w:r>
          </w:p>
        </w:tc>
        <w:tc>
          <w:tcPr>
            <w:tcW w:w="1597" w:type="dxa"/>
            <w:shd w:val="clear" w:color="auto" w:fill="FFFFFF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shd w:val="clear" w:color="auto" w:fill="FFFFFF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name</w:t>
            </w:r>
          </w:p>
        </w:tc>
        <w:tc>
          <w:tcPr>
            <w:tcW w:w="2355" w:type="dxa"/>
            <w:shd w:val="clear" w:color="auto" w:fill="FFFFFF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名称</w:t>
            </w:r>
          </w:p>
        </w:tc>
        <w:tc>
          <w:tcPr>
            <w:tcW w:w="1696" w:type="dxa"/>
            <w:shd w:val="clear" w:color="auto" w:fill="FFFFFF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170" w:type="dxa"/>
            <w:shd w:val="clear" w:color="auto" w:fill="FFFFFF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597" w:type="dxa"/>
            <w:shd w:val="clear" w:color="auto" w:fill="FFFFFF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_type</w:t>
            </w:r>
          </w:p>
        </w:tc>
        <w:tc>
          <w:tcPr>
            <w:tcW w:w="2355" w:type="dxa"/>
            <w:shd w:val="clear" w:color="auto" w:fill="FFFFFF"/>
            <w:vAlign w:val="top"/>
          </w:tcPr>
          <w:p>
            <w:pPr>
              <w:ind w:left="210" w:hanging="210" w:hanging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推送设备类型</w:t>
            </w:r>
          </w:p>
          <w:p>
            <w:pPr>
              <w:ind w:left="210" w:hanging="210" w:hanging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lang w:eastAsia="zh-CN"/>
              </w:rPr>
              <w:t>android,ios,robot</w:t>
            </w:r>
          </w:p>
        </w:tc>
        <w:tc>
          <w:tcPr>
            <w:tcW w:w="1696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170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597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ush_type</w:t>
            </w:r>
          </w:p>
        </w:tc>
        <w:tc>
          <w:tcPr>
            <w:tcW w:w="2355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推送类型 1：tag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：token 3: account 4:all</w:t>
            </w:r>
          </w:p>
        </w:tc>
        <w:tc>
          <w:tcPr>
            <w:tcW w:w="1696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ahr(32)</w:t>
            </w:r>
          </w:p>
        </w:tc>
        <w:tc>
          <w:tcPr>
            <w:tcW w:w="1170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597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push_url</w:t>
            </w:r>
          </w:p>
        </w:tc>
        <w:tc>
          <w:tcPr>
            <w:tcW w:w="2355" w:type="dxa"/>
            <w:shd w:val="clear" w:color="auto" w:fill="FFFFFF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推送的参数信息</w:t>
            </w:r>
          </w:p>
        </w:tc>
        <w:tc>
          <w:tcPr>
            <w:tcW w:w="1696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32)</w:t>
            </w:r>
          </w:p>
        </w:tc>
        <w:tc>
          <w:tcPr>
            <w:tcW w:w="1170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597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itle</w:t>
            </w:r>
          </w:p>
        </w:tc>
        <w:tc>
          <w:tcPr>
            <w:tcW w:w="2355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推送标题</w:t>
            </w:r>
          </w:p>
        </w:tc>
        <w:tc>
          <w:tcPr>
            <w:tcW w:w="1696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64)</w:t>
            </w:r>
          </w:p>
        </w:tc>
        <w:tc>
          <w:tcPr>
            <w:tcW w:w="1170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597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ntent</w:t>
            </w:r>
          </w:p>
        </w:tc>
        <w:tc>
          <w:tcPr>
            <w:tcW w:w="2355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推送内容</w:t>
            </w:r>
          </w:p>
        </w:tc>
        <w:tc>
          <w:tcPr>
            <w:tcW w:w="1696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300)</w:t>
            </w:r>
          </w:p>
        </w:tc>
        <w:tc>
          <w:tcPr>
            <w:tcW w:w="1170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597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numPr>
          <w:ilvl w:val="0"/>
          <w:numId w:val="8"/>
        </w:numPr>
        <w:ind w:left="425" w:leftChars="0" w:hanging="425" w:firstLineChars="0"/>
        <w:rPr>
          <w:rFonts w:hint="eastAsia"/>
          <w:sz w:val="21"/>
          <w:szCs w:val="21"/>
          <w:lang w:val="en-US" w:eastAsia="zh-CN"/>
        </w:rPr>
      </w:pPr>
      <w:bookmarkStart w:id="25" w:name="_Toc16725"/>
      <w:r>
        <w:rPr>
          <w:rFonts w:hint="eastAsia"/>
          <w:sz w:val="21"/>
          <w:szCs w:val="21"/>
          <w:lang w:val="en-US" w:eastAsia="zh-CN"/>
        </w:rPr>
        <w:t>标签设备Tag推送</w:t>
      </w:r>
      <w:bookmarkEnd w:id="25"/>
    </w:p>
    <w:p>
      <w:pPr>
        <w:pStyle w:val="17"/>
        <w:numPr>
          <w:ilvl w:val="0"/>
          <w:numId w:val="0"/>
        </w:numPr>
        <w:ind w:left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 （1）请求类型：HTTP POST</w:t>
      </w:r>
    </w:p>
    <w:p>
      <w:pPr>
        <w:pStyle w:val="17"/>
        <w:numPr>
          <w:ilvl w:val="0"/>
          <w:numId w:val="0"/>
        </w:numPr>
        <w:ind w:left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 （2）调用场景：Android 平台推送消息给标签选中设备，推送消息给选中的标签设备。</w:t>
      </w:r>
    </w:p>
    <w:p>
      <w:pPr>
        <w:pStyle w:val="17"/>
        <w:numPr>
          <w:ilvl w:val="0"/>
          <w:numId w:val="0"/>
        </w:numPr>
        <w:ind w:left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 （3）接口示例：</w:t>
      </w:r>
    </w:p>
    <w:p>
      <w:pPr>
        <w:pStyle w:val="17"/>
        <w:numPr>
          <w:ilvl w:val="0"/>
          <w:numId w:val="0"/>
        </w:numPr>
        <w:ind w:left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Android：</w:t>
      </w:r>
      <w:r>
        <w:rPr>
          <w:rFonts w:hint="eastAsia"/>
          <w:color w:val="auto"/>
          <w:sz w:val="21"/>
          <w:szCs w:val="21"/>
          <w:u w:val="none"/>
          <w:lang w:val="en-US" w:eastAsia="zh-CN"/>
        </w:rPr>
        <w:t>https://account.ubtrobot.com/push-service-rest/v2/push/pushTagAndroid</w:t>
      </w:r>
    </w:p>
    <w:p>
      <w:pPr>
        <w:pStyle w:val="17"/>
        <w:numPr>
          <w:ilvl w:val="0"/>
          <w:numId w:val="0"/>
        </w:numPr>
        <w:ind w:left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IOS：</w:t>
      </w:r>
      <w:r>
        <w:rPr>
          <w:rFonts w:hint="eastAsia"/>
          <w:color w:val="auto"/>
          <w:sz w:val="21"/>
          <w:szCs w:val="21"/>
          <w:u w:val="none"/>
          <w:lang w:val="en-US" w:eastAsia="zh-CN"/>
        </w:rPr>
        <w:t>https://account.ubtrobot.com/push-service-rest/v2/push/pushTagIos</w:t>
      </w:r>
    </w:p>
    <w:p>
      <w:pPr>
        <w:pStyle w:val="17"/>
        <w:numPr>
          <w:ilvl w:val="0"/>
          <w:numId w:val="0"/>
        </w:numPr>
        <w:ind w:left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 （4）调用结果：推送单个信息到指定标签设备，安装此APP的所有标签的设备会收到该条推送信息。</w:t>
      </w:r>
    </w:p>
    <w:p>
      <w:pPr>
        <w:pStyle w:val="17"/>
        <w:numPr>
          <w:ilvl w:val="0"/>
          <w:numId w:val="0"/>
        </w:numPr>
        <w:ind w:left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 （5）适用范围：后台</w:t>
      </w:r>
    </w:p>
    <w:p>
      <w:pPr>
        <w:pStyle w:val="17"/>
        <w:numPr>
          <w:ilvl w:val="0"/>
          <w:numId w:val="0"/>
        </w:numPr>
        <w:ind w:left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参数说明：</w:t>
      </w:r>
    </w:p>
    <w:tbl>
      <w:tblPr>
        <w:tblStyle w:val="13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1689"/>
        <w:gridCol w:w="1467"/>
        <w:gridCol w:w="359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8DB3E2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1659" w:type="dxa"/>
            <w:shd w:val="clear" w:color="auto" w:fill="8DB3E2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437" w:type="dxa"/>
            <w:shd w:val="clear" w:color="auto" w:fill="8DB3E2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3548" w:type="dxa"/>
            <w:shd w:val="clear" w:color="auto" w:fill="8DB3E2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appName</w:t>
            </w:r>
          </w:p>
        </w:tc>
        <w:tc>
          <w:tcPr>
            <w:tcW w:w="165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Not null</w:t>
            </w:r>
          </w:p>
        </w:tc>
        <w:tc>
          <w:tcPr>
            <w:tcW w:w="143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54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App 名称，注：ios和Android是2个渠道，</w:t>
            </w:r>
            <w:r>
              <w:rPr>
                <w:rFonts w:hint="eastAsia" w:ascii="宋体" w:hAnsi="宋体" w:cs="宋体"/>
                <w:b/>
                <w:bCs/>
                <w:sz w:val="18"/>
                <w:szCs w:val="18"/>
                <w:shd w:val="clear" w:color="auto" w:fill="auto"/>
                <w:lang w:val="en-US" w:eastAsia="zh-CN"/>
              </w:rPr>
              <w:t>应用名称建议为：XXX_ios; XXX_andro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title</w:t>
            </w:r>
          </w:p>
        </w:tc>
        <w:tc>
          <w:tcPr>
            <w:tcW w:w="165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Not null</w:t>
            </w:r>
          </w:p>
        </w:tc>
        <w:tc>
          <w:tcPr>
            <w:tcW w:w="143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54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  <w:t>消息标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content</w:t>
            </w:r>
          </w:p>
        </w:tc>
        <w:tc>
          <w:tcPr>
            <w:tcW w:w="165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Not null</w:t>
            </w:r>
          </w:p>
        </w:tc>
        <w:tc>
          <w:tcPr>
            <w:tcW w:w="143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54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  <w:t>消息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  <w:t>tag</w:t>
            </w:r>
          </w:p>
        </w:tc>
        <w:tc>
          <w:tcPr>
            <w:tcW w:w="165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Not null</w:t>
            </w:r>
          </w:p>
        </w:tc>
        <w:tc>
          <w:tcPr>
            <w:tcW w:w="143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54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  <w:t>接收消息的设备标签</w:t>
            </w:r>
          </w:p>
        </w:tc>
      </w:tr>
    </w:tbl>
    <w:p>
      <w:pPr>
        <w:pStyle w:val="17"/>
        <w:numPr>
          <w:ilvl w:val="0"/>
          <w:numId w:val="0"/>
        </w:numPr>
        <w:ind w:leftChars="0"/>
        <w:rPr>
          <w:rFonts w:hint="eastAsia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z w:val="18"/>
          <w:szCs w:val="18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z w:val="18"/>
          <w:szCs w:val="18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color="auto" w:fill="000000"/>
        <w:jc w:val="both"/>
        <w:rPr>
          <w:rFonts w:hint="eastAsia" w:ascii="宋体" w:hAnsi="宋体" w:eastAsia="宋体" w:cs="宋体"/>
          <w:color w:val="FFFFFF"/>
          <w:sz w:val="18"/>
          <w:szCs w:val="18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z w:val="18"/>
          <w:szCs w:val="18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color="auto" w:fill="000000"/>
        <w:ind w:firstLine="360" w:firstLineChars="200"/>
        <w:jc w:val="both"/>
        <w:rPr>
          <w:rFonts w:hint="eastAsia" w:ascii="宋体" w:hAnsi="宋体" w:eastAsia="宋体" w:cs="宋体"/>
          <w:color w:val="FFFFFF"/>
          <w:sz w:val="18"/>
          <w:szCs w:val="18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z w:val="18"/>
          <w:szCs w:val="18"/>
          <w:shd w:val="clear" w:color="auto" w:fill="auto"/>
          <w:lang w:val="en-US" w:eastAsia="zh-CN"/>
        </w:rPr>
        <w:t xml:space="preserve">{}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color="auto" w:fill="000000"/>
        <w:jc w:val="both"/>
        <w:rPr>
          <w:rFonts w:hint="eastAsia" w:ascii="宋体" w:hAnsi="宋体" w:eastAsia="宋体" w:cs="宋体"/>
          <w:color w:val="FFFFFF"/>
          <w:sz w:val="18"/>
          <w:szCs w:val="18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z w:val="18"/>
          <w:szCs w:val="18"/>
          <w:shd w:val="clear" w:color="auto" w:fill="auto"/>
          <w:lang w:val="en-US" w:eastAsia="zh-CN"/>
        </w:rPr>
        <w:t>}</w:t>
      </w:r>
    </w:p>
    <w:p>
      <w:pPr>
        <w:pStyle w:val="17"/>
        <w:numPr>
          <w:ilvl w:val="0"/>
          <w:numId w:val="0"/>
        </w:numPr>
        <w:ind w:leftChars="0"/>
        <w:jc w:val="left"/>
        <w:rPr>
          <w:rFonts w:hint="eastAsia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z w:val="18"/>
          <w:szCs w:val="18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z w:val="18"/>
          <w:szCs w:val="18"/>
          <w:shd w:val="clear" w:color="auto" w:fill="auto"/>
          <w:lang w:val="en-US" w:eastAsia="zh-CN"/>
        </w:rPr>
        <w:t>服务器返回的json参数说明如下：</w:t>
      </w:r>
    </w:p>
    <w:tbl>
      <w:tblPr>
        <w:tblStyle w:val="13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8DB3E2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8DB3E2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返回空值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返回记录结果，此处返回为空，</w:t>
            </w:r>
            <w:r>
              <w:rPr>
                <w:rFonts w:hint="eastAsia"/>
                <w:b/>
                <w:bCs/>
                <w:sz w:val="18"/>
                <w:szCs w:val="18"/>
                <w:lang w:val="en-US" w:eastAsia="zh-CN"/>
              </w:rPr>
              <w:t>通过头部返回码确认是否成功。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z w:val="18"/>
          <w:szCs w:val="18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z w:val="18"/>
          <w:szCs w:val="18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18"/>
          <w:szCs w:val="18"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sz w:val="18"/>
          <w:szCs w:val="18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z w:val="18"/>
          <w:szCs w:val="18"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18"/>
          <w:szCs w:val="18"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sz w:val="18"/>
          <w:szCs w:val="18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z w:val="18"/>
          <w:szCs w:val="18"/>
          <w:shd w:val="clear" w:color="auto" w:fill="auto"/>
          <w:lang w:val="en-US" w:eastAsia="zh-CN"/>
        </w:rPr>
        <w:t>”</w:t>
      </w:r>
    </w:p>
    <w:p>
      <w:pPr>
        <w:pStyle w:val="4"/>
        <w:numPr>
          <w:ilvl w:val="0"/>
          <w:numId w:val="8"/>
        </w:numPr>
        <w:ind w:left="425" w:leftChars="0" w:hanging="425" w:firstLineChars="0"/>
        <w:rPr>
          <w:rFonts w:hint="eastAsia"/>
          <w:sz w:val="21"/>
          <w:szCs w:val="21"/>
          <w:lang w:val="en-US" w:eastAsia="zh-CN"/>
        </w:rPr>
      </w:pPr>
      <w:bookmarkStart w:id="26" w:name="_Toc9650"/>
      <w:r>
        <w:rPr>
          <w:rFonts w:hint="eastAsia"/>
          <w:sz w:val="21"/>
          <w:szCs w:val="21"/>
          <w:lang w:val="en-US" w:eastAsia="zh-CN"/>
        </w:rPr>
        <w:t>单个账号Account推送</w:t>
      </w:r>
      <w:bookmarkEnd w:id="26"/>
    </w:p>
    <w:p>
      <w:pPr>
        <w:pStyle w:val="17"/>
        <w:numPr>
          <w:ilvl w:val="0"/>
          <w:numId w:val="0"/>
        </w:numPr>
        <w:ind w:left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  （1）请求类型：HTTP POST</w:t>
      </w:r>
    </w:p>
    <w:p>
      <w:pPr>
        <w:pStyle w:val="17"/>
        <w:numPr>
          <w:ilvl w:val="0"/>
          <w:numId w:val="0"/>
        </w:numPr>
        <w:ind w:left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  （2）调用场景：平台推送消息给单个账号，可以将推送信息发送给指定的账号设备。</w:t>
      </w:r>
    </w:p>
    <w:p>
      <w:pPr>
        <w:pStyle w:val="17"/>
        <w:numPr>
          <w:ilvl w:val="0"/>
          <w:numId w:val="0"/>
        </w:numPr>
        <w:ind w:left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  （3）接口示例：</w:t>
      </w:r>
    </w:p>
    <w:p>
      <w:pPr>
        <w:pStyle w:val="17"/>
        <w:numPr>
          <w:ilvl w:val="0"/>
          <w:numId w:val="0"/>
        </w:numPr>
        <w:ind w:left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Android:https://account.ubtrobot.com/push-service-rest/v2/push/pushAccountAndroid</w:t>
      </w:r>
    </w:p>
    <w:p>
      <w:pPr>
        <w:pStyle w:val="17"/>
        <w:numPr>
          <w:ilvl w:val="0"/>
          <w:numId w:val="0"/>
        </w:numPr>
        <w:ind w:left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ISO:https://account.ubtrobot.com/push-service-rest/v2/push/pushAccountIOS</w:t>
      </w:r>
    </w:p>
    <w:p>
      <w:pPr>
        <w:pStyle w:val="17"/>
        <w:numPr>
          <w:ilvl w:val="0"/>
          <w:numId w:val="0"/>
        </w:numPr>
        <w:ind w:leftChars="0"/>
        <w:rPr>
          <w:rFonts w:hint="eastAsia"/>
          <w:sz w:val="21"/>
          <w:szCs w:val="21"/>
          <w:lang w:val="en-US" w:eastAsia="zh-CN"/>
        </w:rPr>
      </w:pPr>
    </w:p>
    <w:p>
      <w:pPr>
        <w:pStyle w:val="17"/>
        <w:numPr>
          <w:ilvl w:val="0"/>
          <w:numId w:val="0"/>
        </w:numPr>
        <w:ind w:left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  （4）调用结果：推送单个信息到指定账号设备。</w:t>
      </w:r>
    </w:p>
    <w:p>
      <w:pPr>
        <w:pStyle w:val="17"/>
        <w:numPr>
          <w:ilvl w:val="0"/>
          <w:numId w:val="0"/>
        </w:numPr>
        <w:ind w:left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  （5）适用范围：后台</w:t>
      </w:r>
    </w:p>
    <w:p>
      <w:pPr>
        <w:pStyle w:val="17"/>
        <w:numPr>
          <w:ilvl w:val="0"/>
          <w:numId w:val="0"/>
        </w:numPr>
        <w:ind w:leftChars="0"/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参数说明：</w:t>
      </w:r>
    </w:p>
    <w:tbl>
      <w:tblPr>
        <w:tblStyle w:val="13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1689"/>
        <w:gridCol w:w="1467"/>
        <w:gridCol w:w="359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8DB3E2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1659" w:type="dxa"/>
            <w:shd w:val="clear" w:color="auto" w:fill="8DB3E2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437" w:type="dxa"/>
            <w:shd w:val="clear" w:color="auto" w:fill="8DB3E2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3548" w:type="dxa"/>
            <w:shd w:val="clear" w:color="auto" w:fill="8DB3E2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appName</w:t>
            </w:r>
          </w:p>
        </w:tc>
        <w:tc>
          <w:tcPr>
            <w:tcW w:w="165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Not null</w:t>
            </w:r>
          </w:p>
        </w:tc>
        <w:tc>
          <w:tcPr>
            <w:tcW w:w="143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54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App 名称，注：ios和Android是2个渠道，</w:t>
            </w:r>
            <w:r>
              <w:rPr>
                <w:rFonts w:hint="eastAsia" w:ascii="宋体" w:hAnsi="宋体" w:cs="宋体"/>
                <w:b/>
                <w:bCs/>
                <w:sz w:val="18"/>
                <w:szCs w:val="18"/>
                <w:shd w:val="clear" w:color="auto" w:fill="auto"/>
                <w:lang w:val="en-US" w:eastAsia="zh-CN"/>
              </w:rPr>
              <w:t>应用名称建议为：XXX_ios; XXX_andro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title</w:t>
            </w:r>
          </w:p>
        </w:tc>
        <w:tc>
          <w:tcPr>
            <w:tcW w:w="165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Not null</w:t>
            </w:r>
          </w:p>
        </w:tc>
        <w:tc>
          <w:tcPr>
            <w:tcW w:w="143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54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  <w:t>消息标题，Android  专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content</w:t>
            </w:r>
          </w:p>
        </w:tc>
        <w:tc>
          <w:tcPr>
            <w:tcW w:w="165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Not null</w:t>
            </w:r>
          </w:p>
        </w:tc>
        <w:tc>
          <w:tcPr>
            <w:tcW w:w="143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54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  <w:t>消息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  <w:t>account</w:t>
            </w:r>
          </w:p>
        </w:tc>
        <w:tc>
          <w:tcPr>
            <w:tcW w:w="165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Not null</w:t>
            </w:r>
          </w:p>
        </w:tc>
        <w:tc>
          <w:tcPr>
            <w:tcW w:w="143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54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  <w:t>接收消息的账号</w:t>
            </w:r>
          </w:p>
        </w:tc>
      </w:tr>
    </w:tbl>
    <w:p>
      <w:pPr>
        <w:pStyle w:val="17"/>
        <w:numPr>
          <w:ilvl w:val="0"/>
          <w:numId w:val="0"/>
        </w:numPr>
        <w:ind w:leftChars="0"/>
        <w:rPr>
          <w:rFonts w:hint="eastAsia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z w:val="18"/>
          <w:szCs w:val="18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z w:val="18"/>
          <w:szCs w:val="18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color="auto" w:fill="000000"/>
        <w:jc w:val="both"/>
        <w:rPr>
          <w:rFonts w:hint="eastAsia" w:ascii="宋体" w:hAnsi="宋体" w:eastAsia="宋体" w:cs="宋体"/>
          <w:color w:val="FFFFFF"/>
          <w:sz w:val="18"/>
          <w:szCs w:val="18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z w:val="18"/>
          <w:szCs w:val="18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color="auto" w:fill="000000"/>
        <w:ind w:firstLine="360" w:firstLineChars="200"/>
        <w:jc w:val="both"/>
        <w:rPr>
          <w:rFonts w:hint="eastAsia" w:ascii="宋体" w:hAnsi="宋体" w:eastAsia="宋体" w:cs="宋体"/>
          <w:color w:val="FFFFFF"/>
          <w:sz w:val="18"/>
          <w:szCs w:val="18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z w:val="18"/>
          <w:szCs w:val="18"/>
          <w:shd w:val="clear" w:color="auto" w:fill="auto"/>
          <w:lang w:val="en-US" w:eastAsia="zh-CN"/>
        </w:rPr>
        <w:t xml:space="preserve">{}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color="auto" w:fill="000000"/>
        <w:jc w:val="both"/>
        <w:rPr>
          <w:rFonts w:hint="eastAsia" w:ascii="宋体" w:hAnsi="宋体" w:eastAsia="宋体" w:cs="宋体"/>
          <w:color w:val="FFFFFF"/>
          <w:sz w:val="18"/>
          <w:szCs w:val="18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z w:val="18"/>
          <w:szCs w:val="18"/>
          <w:shd w:val="clear" w:color="auto" w:fill="auto"/>
          <w:lang w:val="en-US" w:eastAsia="zh-CN"/>
        </w:rPr>
        <w:t>}</w:t>
      </w:r>
    </w:p>
    <w:p>
      <w:pPr>
        <w:pStyle w:val="17"/>
        <w:numPr>
          <w:ilvl w:val="0"/>
          <w:numId w:val="0"/>
        </w:numPr>
        <w:ind w:leftChars="0"/>
        <w:jc w:val="left"/>
        <w:rPr>
          <w:rFonts w:hint="eastAsia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z w:val="18"/>
          <w:szCs w:val="18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z w:val="18"/>
          <w:szCs w:val="18"/>
          <w:shd w:val="clear" w:color="auto" w:fill="auto"/>
          <w:lang w:val="en-US" w:eastAsia="zh-CN"/>
        </w:rPr>
        <w:t>服务器返回的json参数说明如下：</w:t>
      </w:r>
    </w:p>
    <w:tbl>
      <w:tblPr>
        <w:tblStyle w:val="13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blCellSpacing w:w="15" w:type="dxa"/>
        </w:trPr>
        <w:tc>
          <w:tcPr>
            <w:tcW w:w="3134" w:type="dxa"/>
            <w:shd w:val="clear" w:color="auto" w:fill="8DB3E2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8DB3E2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返回空值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返回记录结果，此处返回为空，</w:t>
            </w:r>
            <w:r>
              <w:rPr>
                <w:rFonts w:hint="eastAsia"/>
                <w:b/>
                <w:bCs/>
                <w:sz w:val="18"/>
                <w:szCs w:val="18"/>
                <w:lang w:val="en-US" w:eastAsia="zh-CN"/>
              </w:rPr>
              <w:t>通过头部返回码确认是否成功。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z w:val="18"/>
          <w:szCs w:val="18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z w:val="18"/>
          <w:szCs w:val="18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18"/>
          <w:szCs w:val="18"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sz w:val="18"/>
          <w:szCs w:val="18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z w:val="18"/>
          <w:szCs w:val="18"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z w:val="18"/>
          <w:szCs w:val="18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18"/>
          <w:szCs w:val="18"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sz w:val="18"/>
          <w:szCs w:val="18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z w:val="18"/>
          <w:szCs w:val="18"/>
          <w:shd w:val="clear" w:color="auto" w:fill="auto"/>
          <w:lang w:val="en-US" w:eastAsia="zh-CN"/>
        </w:rPr>
        <w:t>”</w:t>
      </w:r>
    </w:p>
    <w:p>
      <w:pPr>
        <w:pStyle w:val="4"/>
        <w:numPr>
          <w:ilvl w:val="0"/>
          <w:numId w:val="8"/>
        </w:numPr>
        <w:ind w:left="425" w:leftChars="0" w:hanging="425" w:firstLineChars="0"/>
        <w:rPr>
          <w:rFonts w:hint="eastAsia"/>
          <w:sz w:val="21"/>
          <w:szCs w:val="21"/>
          <w:lang w:val="en-US" w:eastAsia="zh-CN"/>
        </w:rPr>
      </w:pPr>
      <w:bookmarkStart w:id="27" w:name="_Toc26479"/>
      <w:r>
        <w:rPr>
          <w:rFonts w:hint="eastAsia"/>
          <w:sz w:val="21"/>
          <w:szCs w:val="21"/>
          <w:lang w:val="en-US" w:eastAsia="zh-CN"/>
        </w:rPr>
        <w:t>指定用户Token推送</w:t>
      </w:r>
      <w:bookmarkEnd w:id="27"/>
    </w:p>
    <w:p>
      <w:pPr>
        <w:pStyle w:val="17"/>
        <w:numPr>
          <w:ilvl w:val="0"/>
          <w:numId w:val="0"/>
        </w:numPr>
        <w:ind w:left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   （1）请求类型：HTTP POST</w:t>
      </w:r>
    </w:p>
    <w:p>
      <w:pPr>
        <w:pStyle w:val="17"/>
        <w:numPr>
          <w:ilvl w:val="0"/>
          <w:numId w:val="0"/>
        </w:numPr>
        <w:ind w:left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   （2）调用场景：平台推送消息给单个设备，可以将推送信息发送给指定的Token设备。</w:t>
      </w:r>
    </w:p>
    <w:p>
      <w:pPr>
        <w:pStyle w:val="17"/>
        <w:numPr>
          <w:ilvl w:val="0"/>
          <w:numId w:val="0"/>
        </w:numPr>
        <w:ind w:left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   （3）接口示例：</w:t>
      </w:r>
    </w:p>
    <w:p>
      <w:pPr>
        <w:pStyle w:val="17"/>
        <w:numPr>
          <w:ilvl w:val="0"/>
          <w:numId w:val="0"/>
        </w:numPr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color w:val="auto"/>
          <w:sz w:val="21"/>
          <w:szCs w:val="21"/>
          <w:u w:val="none"/>
          <w:lang w:val="en-US" w:eastAsia="zh-CN"/>
        </w:rPr>
        <w:t>IOS：https://account.ubtrobot.com/push-service-rest/v2/push/pushTokenIos</w:t>
      </w:r>
    </w:p>
    <w:p>
      <w:pPr>
        <w:pStyle w:val="17"/>
        <w:numPr>
          <w:ilvl w:val="0"/>
          <w:numId w:val="0"/>
        </w:numPr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Android：https://account.ubtrobot.com/push-service-rest/v2/push/pushTokenAndroid</w:t>
      </w:r>
    </w:p>
    <w:p>
      <w:pPr>
        <w:pStyle w:val="17"/>
        <w:numPr>
          <w:ilvl w:val="0"/>
          <w:numId w:val="0"/>
        </w:numPr>
        <w:ind w:left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   （4）调用结果：推送单个信息到指定Token的终端设备。</w:t>
      </w:r>
    </w:p>
    <w:p>
      <w:pPr>
        <w:pStyle w:val="17"/>
        <w:numPr>
          <w:ilvl w:val="0"/>
          <w:numId w:val="0"/>
        </w:numPr>
        <w:ind w:left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   （5）适用范围：后台。</w:t>
      </w:r>
    </w:p>
    <w:p>
      <w:pPr>
        <w:pStyle w:val="17"/>
        <w:numPr>
          <w:ilvl w:val="0"/>
          <w:numId w:val="0"/>
        </w:numPr>
        <w:ind w:left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参数说明：</w:t>
      </w:r>
    </w:p>
    <w:tbl>
      <w:tblPr>
        <w:tblStyle w:val="13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1689"/>
        <w:gridCol w:w="1467"/>
        <w:gridCol w:w="359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8DB3E2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1659" w:type="dxa"/>
            <w:shd w:val="clear" w:color="auto" w:fill="8DB3E2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437" w:type="dxa"/>
            <w:shd w:val="clear" w:color="auto" w:fill="8DB3E2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3548" w:type="dxa"/>
            <w:shd w:val="clear" w:color="auto" w:fill="8DB3E2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appName</w:t>
            </w:r>
          </w:p>
        </w:tc>
        <w:tc>
          <w:tcPr>
            <w:tcW w:w="165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Not null</w:t>
            </w:r>
          </w:p>
        </w:tc>
        <w:tc>
          <w:tcPr>
            <w:tcW w:w="143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54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App 名称，注：ios和Android是2个渠道，</w:t>
            </w:r>
            <w:r>
              <w:rPr>
                <w:rFonts w:hint="eastAsia" w:ascii="宋体" w:hAnsi="宋体" w:cs="宋体"/>
                <w:b/>
                <w:bCs/>
                <w:sz w:val="18"/>
                <w:szCs w:val="18"/>
                <w:shd w:val="clear" w:color="auto" w:fill="auto"/>
                <w:lang w:val="en-US" w:eastAsia="zh-CN"/>
              </w:rPr>
              <w:t>应用名称建议为：XXX_ios; XXX_andro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content</w:t>
            </w:r>
          </w:p>
        </w:tc>
        <w:tc>
          <w:tcPr>
            <w:tcW w:w="165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Not null</w:t>
            </w:r>
          </w:p>
        </w:tc>
        <w:tc>
          <w:tcPr>
            <w:tcW w:w="143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54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  <w:t>消息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  <w:t>token</w:t>
            </w:r>
          </w:p>
        </w:tc>
        <w:tc>
          <w:tcPr>
            <w:tcW w:w="165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Not null</w:t>
            </w:r>
          </w:p>
        </w:tc>
        <w:tc>
          <w:tcPr>
            <w:tcW w:w="143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54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  <w:t>接收消息的设备 Toke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  <w:t>environment</w:t>
            </w:r>
          </w:p>
        </w:tc>
        <w:tc>
          <w:tcPr>
            <w:tcW w:w="165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Not null</w:t>
            </w:r>
          </w:p>
        </w:tc>
        <w:tc>
          <w:tcPr>
            <w:tcW w:w="143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int</w:t>
            </w:r>
          </w:p>
        </w:tc>
        <w:tc>
          <w:tcPr>
            <w:tcW w:w="354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  <w:t>可选值为 XingeApp.IOSENV_PROD 或者 XingeApp.IOSENV_DEV，IOS  专</w:t>
            </w: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  <w:t>Is_schedule</w:t>
            </w:r>
          </w:p>
        </w:tc>
        <w:tc>
          <w:tcPr>
            <w:tcW w:w="165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Not null</w:t>
            </w:r>
          </w:p>
        </w:tc>
        <w:tc>
          <w:tcPr>
            <w:tcW w:w="143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boolean</w:t>
            </w:r>
          </w:p>
        </w:tc>
        <w:tc>
          <w:tcPr>
            <w:tcW w:w="354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是否定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  <w:t>Schedule_time</w:t>
            </w:r>
          </w:p>
        </w:tc>
        <w:tc>
          <w:tcPr>
            <w:tcW w:w="1659" w:type="dxa"/>
            <w:shd w:val="clear" w:color="auto" w:fill="FFFFFF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null</w:t>
            </w:r>
          </w:p>
        </w:tc>
        <w:tc>
          <w:tcPr>
            <w:tcW w:w="1437" w:type="dxa"/>
            <w:shd w:val="clear" w:color="auto" w:fill="FFFFFF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Date</w:t>
            </w:r>
          </w:p>
        </w:tc>
        <w:tc>
          <w:tcPr>
            <w:tcW w:w="3548" w:type="dxa"/>
            <w:shd w:val="clear" w:color="auto" w:fill="FFFFFF"/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定时推送时间</w:t>
            </w:r>
          </w:p>
        </w:tc>
      </w:tr>
    </w:tbl>
    <w:p>
      <w:pPr>
        <w:pStyle w:val="17"/>
        <w:numPr>
          <w:ilvl w:val="0"/>
          <w:numId w:val="0"/>
        </w:numPr>
        <w:ind w:leftChars="0"/>
        <w:rPr>
          <w:rFonts w:hint="eastAsia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z w:val="21"/>
          <w:szCs w:val="21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color="auto" w:fill="000000"/>
        <w:jc w:val="both"/>
        <w:rPr>
          <w:rFonts w:hint="eastAsia" w:ascii="宋体" w:hAnsi="宋体" w:eastAsia="宋体" w:cs="宋体"/>
          <w:color w:val="FFFFFF"/>
          <w:sz w:val="18"/>
          <w:szCs w:val="18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z w:val="18"/>
          <w:szCs w:val="18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color="auto" w:fill="000000"/>
        <w:ind w:firstLine="360" w:firstLineChars="200"/>
        <w:jc w:val="both"/>
        <w:rPr>
          <w:rFonts w:hint="eastAsia" w:ascii="宋体" w:hAnsi="宋体" w:eastAsia="宋体" w:cs="宋体"/>
          <w:color w:val="FFFFFF"/>
          <w:sz w:val="18"/>
          <w:szCs w:val="18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z w:val="18"/>
          <w:szCs w:val="18"/>
          <w:shd w:val="clear" w:color="auto" w:fill="auto"/>
          <w:lang w:val="en-US" w:eastAsia="zh-CN"/>
        </w:rPr>
        <w:t xml:space="preserve">{}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color="auto" w:fill="000000"/>
        <w:jc w:val="both"/>
        <w:rPr>
          <w:rFonts w:hint="eastAsia" w:ascii="宋体" w:hAnsi="宋体" w:eastAsia="宋体" w:cs="宋体"/>
          <w:color w:val="FFFFFF"/>
          <w:sz w:val="18"/>
          <w:szCs w:val="18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z w:val="18"/>
          <w:szCs w:val="18"/>
          <w:shd w:val="clear" w:color="auto" w:fill="auto"/>
          <w:lang w:val="en-US" w:eastAsia="zh-CN"/>
        </w:rPr>
        <w:t>}</w:t>
      </w:r>
    </w:p>
    <w:p>
      <w:pPr>
        <w:pStyle w:val="17"/>
        <w:numPr>
          <w:ilvl w:val="0"/>
          <w:numId w:val="0"/>
        </w:numPr>
        <w:ind w:leftChars="0"/>
        <w:jc w:val="left"/>
        <w:rPr>
          <w:rFonts w:hint="eastAsia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z w:val="21"/>
          <w:szCs w:val="21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  <w:shd w:val="clear" w:color="auto" w:fill="auto"/>
          <w:lang w:val="en-US" w:eastAsia="zh-CN"/>
        </w:rPr>
        <w:t>服务器返回的json参数说明如下：</w:t>
      </w:r>
    </w:p>
    <w:tbl>
      <w:tblPr>
        <w:tblStyle w:val="13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8DB3E2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8DB3E2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返回空值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返回记录结果，此处返回为空，</w:t>
            </w:r>
            <w:r>
              <w:rPr>
                <w:rFonts w:hint="eastAsia"/>
                <w:b/>
                <w:bCs/>
                <w:sz w:val="18"/>
                <w:szCs w:val="18"/>
                <w:lang w:val="en-US" w:eastAsia="zh-CN"/>
              </w:rPr>
              <w:t>通过头部返回码确认是否成功。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z w:val="18"/>
          <w:szCs w:val="18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z w:val="21"/>
          <w:szCs w:val="21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1"/>
          <w:szCs w:val="21"/>
          <w:shd w:val="clear" w:color="auto" w:fill="auto"/>
          <w:lang w:val="en-US" w:eastAsia="zh-CN"/>
        </w:rPr>
        <w:t>具体的状态码说明请参见“</w:t>
      </w:r>
      <w:r>
        <w:rPr>
          <w:rFonts w:hint="eastAsia" w:ascii="宋体" w:hAnsi="宋体" w:eastAsia="宋体" w:cs="宋体"/>
          <w:b/>
          <w:bCs/>
          <w:color w:val="0070C0"/>
          <w:sz w:val="21"/>
          <w:szCs w:val="21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z w:val="21"/>
          <w:szCs w:val="21"/>
          <w:shd w:val="clear" w:color="auto" w:fill="auto"/>
          <w:lang w:val="en-US" w:eastAsia="zh-CN"/>
        </w:rPr>
        <w:t>”</w:t>
      </w: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z w:val="21"/>
          <w:szCs w:val="21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1"/>
          <w:szCs w:val="21"/>
          <w:shd w:val="clear" w:color="auto" w:fill="auto"/>
          <w:lang w:val="en-US" w:eastAsia="zh-CN"/>
        </w:rPr>
        <w:t>如果出现异常情况，具体的状态码说明请参见“</w:t>
      </w:r>
      <w:r>
        <w:rPr>
          <w:rFonts w:hint="eastAsia" w:ascii="宋体" w:hAnsi="宋体" w:eastAsia="宋体" w:cs="宋体"/>
          <w:b/>
          <w:bCs/>
          <w:color w:val="0070C0"/>
          <w:sz w:val="21"/>
          <w:szCs w:val="21"/>
          <w:u w:val="single"/>
          <w:shd w:val="clear" w:color="auto" w:fill="auto"/>
          <w:lang w:val="en-US" w:eastAsia="zh-CN"/>
        </w:rPr>
        <w:t>状态码说明表格</w:t>
      </w:r>
      <w:r>
        <w:rPr>
          <w:rFonts w:hint="eastAsia" w:ascii="宋体" w:hAnsi="宋体" w:eastAsia="宋体" w:cs="宋体"/>
          <w:b/>
          <w:bCs/>
          <w:sz w:val="21"/>
          <w:szCs w:val="21"/>
          <w:shd w:val="clear" w:color="auto" w:fill="auto"/>
          <w:lang w:val="en-US" w:eastAsia="zh-CN"/>
        </w:rPr>
        <w:t>”</w:t>
      </w:r>
    </w:p>
    <w:p>
      <w:pPr>
        <w:rPr>
          <w:rFonts w:hint="eastAsia"/>
          <w:lang w:val="en-US" w:eastAsia="zh-CN"/>
        </w:rPr>
      </w:pPr>
    </w:p>
    <w:p>
      <w:pPr>
        <w:pStyle w:val="4"/>
        <w:numPr>
          <w:ilvl w:val="0"/>
          <w:numId w:val="8"/>
        </w:numPr>
        <w:ind w:left="425" w:leftChars="0" w:hanging="425" w:firstLineChars="0"/>
        <w:rPr>
          <w:rFonts w:hint="eastAsia"/>
          <w:sz w:val="21"/>
          <w:szCs w:val="21"/>
          <w:lang w:val="en-US" w:eastAsia="zh-CN"/>
        </w:rPr>
      </w:pPr>
      <w:bookmarkStart w:id="28" w:name="_Toc9646"/>
      <w:r>
        <w:rPr>
          <w:rFonts w:hint="eastAsia"/>
          <w:sz w:val="21"/>
          <w:szCs w:val="21"/>
          <w:lang w:val="en-US" w:eastAsia="zh-CN"/>
        </w:rPr>
        <w:t>全量All推送接口</w:t>
      </w:r>
      <w:bookmarkEnd w:id="28"/>
    </w:p>
    <w:p>
      <w:pPr>
        <w:pStyle w:val="17"/>
        <w:numPr>
          <w:ilvl w:val="0"/>
          <w:numId w:val="0"/>
        </w:numPr>
        <w:ind w:firstLine="210" w:firstLineChars="10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（1）请求类型：HTTP POST</w:t>
      </w:r>
    </w:p>
    <w:p>
      <w:pPr>
        <w:pStyle w:val="17"/>
        <w:numPr>
          <w:ilvl w:val="0"/>
          <w:numId w:val="0"/>
        </w:numPr>
        <w:ind w:left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  （2）调用场景：平台推送消息给所有设备，所有安装此APP的设备可以收到此推送消息。</w:t>
      </w:r>
    </w:p>
    <w:p>
      <w:pPr>
        <w:pStyle w:val="17"/>
        <w:numPr>
          <w:ilvl w:val="0"/>
          <w:numId w:val="0"/>
        </w:numPr>
        <w:ind w:left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  （3）接口示例：</w:t>
      </w:r>
    </w:p>
    <w:p>
      <w:pPr>
        <w:pStyle w:val="17"/>
        <w:numPr>
          <w:ilvl w:val="0"/>
          <w:numId w:val="0"/>
        </w:numPr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IOS:https://account.ubtrobot.com/push-service-rest/v2/push/pushAllIos</w:t>
      </w:r>
    </w:p>
    <w:p>
      <w:pPr>
        <w:pStyle w:val="17"/>
        <w:numPr>
          <w:ilvl w:val="0"/>
          <w:numId w:val="0"/>
        </w:numPr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Android:https://account.ubtrobot.com/push-service-rest/v2/push/pushAllAndorid</w:t>
      </w:r>
    </w:p>
    <w:p>
      <w:pPr>
        <w:pStyle w:val="17"/>
        <w:numPr>
          <w:ilvl w:val="0"/>
          <w:numId w:val="0"/>
        </w:numPr>
        <w:ind w:left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  （4）调用结果：推送消息给所有的IOS设备。</w:t>
      </w:r>
    </w:p>
    <w:p>
      <w:pPr>
        <w:pStyle w:val="17"/>
        <w:numPr>
          <w:ilvl w:val="0"/>
          <w:numId w:val="0"/>
        </w:numPr>
        <w:ind w:left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 xml:space="preserve">  （5）适用范围：后台</w:t>
      </w:r>
    </w:p>
    <w:p>
      <w:pPr>
        <w:numPr>
          <w:ilvl w:val="0"/>
          <w:numId w:val="0"/>
        </w:numPr>
        <w:ind w:firstLine="420" w:firstLineChars="200"/>
        <w:rPr>
          <w:rFonts w:hint="eastAsia"/>
          <w:lang w:val="en-US" w:eastAsia="zh-CN"/>
        </w:rPr>
      </w:pPr>
    </w:p>
    <w:p>
      <w:pPr>
        <w:pStyle w:val="17"/>
        <w:numPr>
          <w:ilvl w:val="0"/>
          <w:numId w:val="0"/>
        </w:numPr>
        <w:ind w:leftChars="0"/>
        <w:rPr>
          <w:rFonts w:hint="eastAsia"/>
          <w:sz w:val="18"/>
          <w:szCs w:val="18"/>
          <w:lang w:val="en-US" w:eastAsia="zh-CN"/>
        </w:rPr>
      </w:pPr>
      <w:r>
        <w:rPr>
          <w:rFonts w:hint="eastAsia"/>
          <w:sz w:val="18"/>
          <w:szCs w:val="18"/>
          <w:lang w:val="en-US" w:eastAsia="zh-CN"/>
        </w:rPr>
        <w:t>参数说明：</w:t>
      </w:r>
    </w:p>
    <w:tbl>
      <w:tblPr>
        <w:tblStyle w:val="13"/>
        <w:tblW w:w="8633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84"/>
        <w:gridCol w:w="1689"/>
        <w:gridCol w:w="1467"/>
        <w:gridCol w:w="359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8DB3E2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  <w:t>参数名称</w:t>
            </w:r>
          </w:p>
        </w:tc>
        <w:tc>
          <w:tcPr>
            <w:tcW w:w="1659" w:type="dxa"/>
            <w:shd w:val="clear" w:color="auto" w:fill="8DB3E2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  <w:t>是否必须</w:t>
            </w:r>
          </w:p>
        </w:tc>
        <w:tc>
          <w:tcPr>
            <w:tcW w:w="1437" w:type="dxa"/>
            <w:shd w:val="clear" w:color="auto" w:fill="8DB3E2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  <w:t>参数类型</w:t>
            </w:r>
          </w:p>
        </w:tc>
        <w:tc>
          <w:tcPr>
            <w:tcW w:w="3548" w:type="dxa"/>
            <w:shd w:val="clear" w:color="auto" w:fill="8DB3E2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  <w:t>参数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appName</w:t>
            </w:r>
          </w:p>
        </w:tc>
        <w:tc>
          <w:tcPr>
            <w:tcW w:w="165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Not null</w:t>
            </w:r>
          </w:p>
        </w:tc>
        <w:tc>
          <w:tcPr>
            <w:tcW w:w="143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54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App 名称，注：ios和Android是2个渠道，</w:t>
            </w:r>
            <w:r>
              <w:rPr>
                <w:rFonts w:hint="eastAsia" w:ascii="宋体" w:hAnsi="宋体" w:cs="宋体"/>
                <w:b/>
                <w:bCs/>
                <w:sz w:val="18"/>
                <w:szCs w:val="18"/>
                <w:shd w:val="clear" w:color="auto" w:fill="auto"/>
                <w:lang w:val="en-US" w:eastAsia="zh-CN"/>
              </w:rPr>
              <w:t>应用名称建议为：XXX_ios; XXX_andro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title</w:t>
            </w:r>
          </w:p>
        </w:tc>
        <w:tc>
          <w:tcPr>
            <w:tcW w:w="165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Not null</w:t>
            </w:r>
          </w:p>
        </w:tc>
        <w:tc>
          <w:tcPr>
            <w:tcW w:w="143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54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消息标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content</w:t>
            </w:r>
          </w:p>
        </w:tc>
        <w:tc>
          <w:tcPr>
            <w:tcW w:w="165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Not null</w:t>
            </w:r>
          </w:p>
        </w:tc>
        <w:tc>
          <w:tcPr>
            <w:tcW w:w="143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String</w:t>
            </w:r>
          </w:p>
        </w:tc>
        <w:tc>
          <w:tcPr>
            <w:tcW w:w="354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  <w:t>消息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  <w:t>environment</w:t>
            </w:r>
          </w:p>
        </w:tc>
        <w:tc>
          <w:tcPr>
            <w:tcW w:w="165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Not null</w:t>
            </w:r>
          </w:p>
        </w:tc>
        <w:tc>
          <w:tcPr>
            <w:tcW w:w="143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int</w:t>
            </w:r>
          </w:p>
        </w:tc>
        <w:tc>
          <w:tcPr>
            <w:tcW w:w="354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  <w:t>可选值为 XingeApp.IOSENV_PROD 或者 XingeApp.IOSENV_DEV，IOS  专</w:t>
            </w: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属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  <w:t>Is_schedule</w:t>
            </w:r>
          </w:p>
        </w:tc>
        <w:tc>
          <w:tcPr>
            <w:tcW w:w="165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Not null</w:t>
            </w:r>
          </w:p>
        </w:tc>
        <w:tc>
          <w:tcPr>
            <w:tcW w:w="143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boolean</w:t>
            </w:r>
          </w:p>
        </w:tc>
        <w:tc>
          <w:tcPr>
            <w:tcW w:w="354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是否定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3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18"/>
                <w:szCs w:val="18"/>
                <w:shd w:val="clear" w:color="auto" w:fill="auto"/>
                <w:lang w:val="en-US" w:eastAsia="zh-CN"/>
              </w:rPr>
              <w:t>Schedule_time</w:t>
            </w:r>
          </w:p>
        </w:tc>
        <w:tc>
          <w:tcPr>
            <w:tcW w:w="1659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null</w:t>
            </w:r>
          </w:p>
        </w:tc>
        <w:tc>
          <w:tcPr>
            <w:tcW w:w="1437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Date</w:t>
            </w:r>
          </w:p>
        </w:tc>
        <w:tc>
          <w:tcPr>
            <w:tcW w:w="3548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widowControl w:val="0"/>
              <w:numPr>
                <w:ilvl w:val="0"/>
                <w:numId w:val="0"/>
              </w:numPr>
              <w:ind w:left="0" w:leftChars="0" w:firstLine="0" w:firstLineChars="0"/>
              <w:jc w:val="center"/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</w:pPr>
            <w:r>
              <w:rPr>
                <w:rFonts w:hint="eastAsia" w:ascii="宋体" w:hAnsi="宋体" w:cs="宋体"/>
                <w:sz w:val="18"/>
                <w:szCs w:val="18"/>
                <w:shd w:val="clear" w:color="auto" w:fill="auto"/>
                <w:lang w:val="en-US" w:eastAsia="zh-CN"/>
              </w:rPr>
              <w:t>定时推送时间</w:t>
            </w:r>
          </w:p>
        </w:tc>
      </w:tr>
    </w:tbl>
    <w:p>
      <w:pPr>
        <w:pStyle w:val="17"/>
        <w:numPr>
          <w:ilvl w:val="0"/>
          <w:numId w:val="0"/>
        </w:numPr>
        <w:ind w:leftChars="0"/>
        <w:rPr>
          <w:rFonts w:hint="eastAsia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z w:val="18"/>
          <w:szCs w:val="18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z w:val="18"/>
          <w:szCs w:val="18"/>
          <w:shd w:val="clear" w:color="auto" w:fill="auto"/>
          <w:lang w:val="en-US" w:eastAsia="zh-CN"/>
        </w:rPr>
        <w:t>返回信息如下：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color="auto" w:fill="000000"/>
        <w:jc w:val="both"/>
        <w:rPr>
          <w:rFonts w:hint="eastAsia" w:ascii="宋体" w:hAnsi="宋体" w:eastAsia="宋体" w:cs="宋体"/>
          <w:color w:val="FFFFFF"/>
          <w:sz w:val="18"/>
          <w:szCs w:val="18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z w:val="18"/>
          <w:szCs w:val="18"/>
          <w:shd w:val="clear" w:color="auto" w:fill="auto"/>
          <w:lang w:val="en-US" w:eastAsia="zh-CN"/>
        </w:rPr>
        <w:t xml:space="preserve">{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color="auto" w:fill="000000"/>
        <w:ind w:firstLine="360" w:firstLineChars="200"/>
        <w:jc w:val="both"/>
        <w:rPr>
          <w:rFonts w:hint="eastAsia" w:ascii="宋体" w:hAnsi="宋体" w:eastAsia="宋体" w:cs="宋体"/>
          <w:color w:val="FFFFFF"/>
          <w:sz w:val="18"/>
          <w:szCs w:val="18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z w:val="18"/>
          <w:szCs w:val="18"/>
          <w:shd w:val="clear" w:color="auto" w:fill="auto"/>
          <w:lang w:val="en-US" w:eastAsia="zh-CN"/>
        </w:rPr>
        <w:t xml:space="preserve">{} </w:t>
      </w:r>
    </w:p>
    <w:p>
      <w:pPr>
        <w:widowControl w:val="0"/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hd w:val="clear" w:color="auto" w:fill="000000"/>
        <w:jc w:val="both"/>
        <w:rPr>
          <w:rFonts w:hint="eastAsia" w:ascii="宋体" w:hAnsi="宋体" w:eastAsia="宋体" w:cs="宋体"/>
          <w:color w:val="FFFFFF"/>
          <w:sz w:val="18"/>
          <w:szCs w:val="18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color w:val="FFFFFF"/>
          <w:sz w:val="18"/>
          <w:szCs w:val="18"/>
          <w:shd w:val="clear" w:color="auto" w:fill="auto"/>
          <w:lang w:val="en-US" w:eastAsia="zh-CN"/>
        </w:rPr>
        <w:t>}</w:t>
      </w:r>
    </w:p>
    <w:p>
      <w:pPr>
        <w:pStyle w:val="17"/>
        <w:numPr>
          <w:ilvl w:val="0"/>
          <w:numId w:val="0"/>
        </w:numPr>
        <w:ind w:leftChars="0"/>
        <w:jc w:val="left"/>
        <w:rPr>
          <w:rFonts w:hint="eastAsia"/>
          <w:sz w:val="18"/>
          <w:szCs w:val="1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ascii="宋体" w:hAnsi="宋体" w:eastAsia="宋体" w:cs="宋体"/>
          <w:sz w:val="18"/>
          <w:szCs w:val="18"/>
          <w:shd w:val="clear" w:color="auto" w:fill="auto"/>
          <w:lang w:val="en-US" w:eastAsia="zh-CN"/>
        </w:rPr>
      </w:pPr>
      <w:r>
        <w:rPr>
          <w:rFonts w:hint="eastAsia" w:ascii="宋体" w:hAnsi="宋体" w:eastAsia="宋体" w:cs="宋体"/>
          <w:sz w:val="18"/>
          <w:szCs w:val="18"/>
          <w:shd w:val="clear" w:color="auto" w:fill="auto"/>
          <w:lang w:val="en-US" w:eastAsia="zh-CN"/>
        </w:rPr>
        <w:t>服务器返回的json参数说明如下：</w:t>
      </w:r>
    </w:p>
    <w:tbl>
      <w:tblPr>
        <w:tblStyle w:val="13"/>
        <w:tblW w:w="8491" w:type="dxa"/>
        <w:tblCellSpacing w:w="15" w:type="dxa"/>
        <w:tblInd w:w="1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3179"/>
        <w:gridCol w:w="53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8DB3E2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jc w:val="center"/>
              <w:rPr>
                <w:rFonts w:hint="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结果名称</w:t>
            </w:r>
          </w:p>
        </w:tc>
        <w:tc>
          <w:tcPr>
            <w:tcW w:w="5267" w:type="dxa"/>
            <w:shd w:val="clear" w:color="auto" w:fill="8DB3E2"/>
            <w:tcMar>
              <w:top w:w="120" w:type="dxa"/>
              <w:left w:w="120" w:type="dxa"/>
              <w:bottom w:w="120" w:type="dxa"/>
              <w:right w:w="120" w:type="dxa"/>
            </w:tcMar>
            <w:vAlign w:val="top"/>
          </w:tcPr>
          <w:p>
            <w:pPr>
              <w:rPr>
                <w:rFonts w:hint="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结果说明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3134" w:type="dxa"/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返回空值</w:t>
            </w:r>
          </w:p>
        </w:tc>
        <w:tc>
          <w:tcPr>
            <w:tcW w:w="5267" w:type="dxa"/>
            <w:shd w:val="clear" w:color="auto" w:fill="FFFFFF"/>
            <w:vAlign w:val="top"/>
          </w:tcPr>
          <w:p>
            <w:pPr>
              <w:rPr>
                <w:rFonts w:hint="eastAsia"/>
                <w:sz w:val="18"/>
                <w:szCs w:val="18"/>
                <w:lang w:val="en-US" w:eastAsia="zh-CN"/>
              </w:rPr>
            </w:pPr>
            <w:r>
              <w:rPr>
                <w:rFonts w:hint="eastAsia"/>
                <w:sz w:val="18"/>
                <w:szCs w:val="18"/>
                <w:lang w:val="en-US" w:eastAsia="zh-CN"/>
              </w:rPr>
              <w:t>返回记录结果，此处返回为空，</w:t>
            </w:r>
            <w:r>
              <w:rPr>
                <w:rFonts w:hint="eastAsia"/>
                <w:b/>
                <w:bCs/>
                <w:sz w:val="18"/>
                <w:szCs w:val="18"/>
                <w:lang w:val="en-US" w:eastAsia="zh-CN"/>
              </w:rPr>
              <w:t>通过头部返回码确认是否成功。</w:t>
            </w:r>
          </w:p>
        </w:tc>
      </w:tr>
    </w:tbl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sz w:val="18"/>
          <w:szCs w:val="18"/>
          <w:shd w:val="clear" w:color="auto" w:fill="auto"/>
          <w:lang w:val="en-US" w:eastAsia="zh-CN"/>
        </w:rPr>
      </w:pPr>
    </w:p>
    <w:p>
      <w:pPr>
        <w:widowControl w:val="0"/>
        <w:numPr>
          <w:ilvl w:val="0"/>
          <w:numId w:val="0"/>
        </w:numPr>
        <w:ind w:leftChars="0"/>
        <w:jc w:val="both"/>
        <w:rPr>
          <w:rFonts w:hint="eastAsia" w:ascii="宋体" w:hAnsi="宋体" w:eastAsia="宋体" w:cs="宋体"/>
          <w:b/>
          <w:bCs/>
          <w:sz w:val="18"/>
          <w:szCs w:val="18"/>
          <w:shd w:val="clear" w:color="auto" w:fill="auto"/>
          <w:lang w:val="en-US" w:eastAsia="zh-CN"/>
        </w:rPr>
      </w:pPr>
    </w:p>
    <w:p>
      <w:pPr>
        <w:pStyle w:val="2"/>
        <w:rPr>
          <w:rFonts w:hint="eastAsia"/>
        </w:rPr>
      </w:pPr>
      <w:bookmarkStart w:id="29" w:name="_Toc12477"/>
      <w:r>
        <w:rPr>
          <w:rFonts w:hint="eastAsia"/>
        </w:rPr>
        <w:t>4运行设计</w:t>
      </w:r>
      <w:bookmarkEnd w:id="29"/>
    </w:p>
    <w:p>
      <w:pPr>
        <w:pStyle w:val="3"/>
        <w:rPr>
          <w:rFonts w:hint="eastAsia"/>
        </w:rPr>
      </w:pPr>
      <w:bookmarkStart w:id="30" w:name="_Toc3482"/>
      <w:r>
        <w:rPr>
          <w:rFonts w:hint="eastAsia"/>
        </w:rPr>
        <w:t>4.1运行模块组合</w:t>
      </w:r>
      <w:bookmarkEnd w:id="30"/>
    </w:p>
    <w:p>
      <w:pPr>
        <w:ind w:firstLine="420"/>
        <w:rPr>
          <w:rFonts w:hint="eastAsia"/>
        </w:rPr>
      </w:pPr>
    </w:p>
    <w:p>
      <w:pPr>
        <w:pStyle w:val="3"/>
        <w:rPr>
          <w:rFonts w:hint="eastAsia"/>
        </w:rPr>
      </w:pPr>
      <w:bookmarkStart w:id="31" w:name="_Toc20122"/>
      <w:r>
        <w:rPr>
          <w:rFonts w:hint="eastAsia"/>
        </w:rPr>
        <w:t>4.2运行控制</w:t>
      </w:r>
      <w:bookmarkEnd w:id="31"/>
    </w:p>
    <w:p>
      <w:pPr>
        <w:ind w:firstLine="420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定时任务生成报表。</w:t>
      </w:r>
    </w:p>
    <w:p>
      <w:pPr>
        <w:pStyle w:val="3"/>
        <w:rPr>
          <w:rFonts w:hint="eastAsia"/>
        </w:rPr>
      </w:pPr>
      <w:bookmarkStart w:id="32" w:name="_Toc20423"/>
      <w:r>
        <w:rPr>
          <w:rFonts w:hint="eastAsia"/>
        </w:rPr>
        <w:t>4.3运行时间</w:t>
      </w:r>
      <w:bookmarkEnd w:id="32"/>
    </w:p>
    <w:p>
      <w:pPr>
        <w:ind w:firstLine="420"/>
        <w:rPr>
          <w:rFonts w:hint="eastAsia"/>
        </w:rPr>
      </w:pPr>
      <w:r>
        <w:rPr>
          <w:rFonts w:hint="eastAsia"/>
        </w:rPr>
        <w:br w:type="page"/>
      </w:r>
    </w:p>
    <w:p>
      <w:pPr>
        <w:ind w:firstLine="420"/>
        <w:rPr>
          <w:rFonts w:hint="eastAsia"/>
        </w:rPr>
      </w:pPr>
    </w:p>
    <w:p>
      <w:pPr>
        <w:pStyle w:val="2"/>
        <w:rPr>
          <w:rFonts w:hint="eastAsia"/>
        </w:rPr>
      </w:pPr>
      <w:bookmarkStart w:id="33" w:name="_Toc24293"/>
      <w:r>
        <w:rPr>
          <w:rFonts w:hint="eastAsia"/>
        </w:rPr>
        <w:t>5系统数据结构设计</w:t>
      </w:r>
      <w:bookmarkEnd w:id="33"/>
    </w:p>
    <w:p>
      <w:pPr>
        <w:pStyle w:val="3"/>
        <w:rPr>
          <w:rFonts w:hint="eastAsia"/>
        </w:rPr>
      </w:pPr>
      <w:bookmarkStart w:id="34" w:name="_Toc7178"/>
      <w:r>
        <w:rPr>
          <w:rFonts w:hint="eastAsia"/>
        </w:rPr>
        <w:t>5.1逻辑结构设计要点</w:t>
      </w:r>
      <w:bookmarkEnd w:id="34"/>
    </w:p>
    <w:p>
      <w:pPr>
        <w:pStyle w:val="3"/>
        <w:rPr>
          <w:rFonts w:hint="eastAsia"/>
          <w:lang w:eastAsia="zh-CN"/>
        </w:rPr>
      </w:pPr>
      <w:bookmarkStart w:id="35" w:name="_Toc32208"/>
      <w:r>
        <w:rPr>
          <w:rFonts w:hint="eastAsia"/>
        </w:rPr>
        <w:t>5.2</w:t>
      </w:r>
      <w:r>
        <w:rPr>
          <w:rFonts w:hint="eastAsia"/>
          <w:lang w:eastAsia="zh-CN"/>
        </w:rPr>
        <w:t>数据库设计</w:t>
      </w:r>
      <w:bookmarkEnd w:id="35"/>
    </w:p>
    <w:p>
      <w:pPr>
        <w:pStyle w:val="4"/>
        <w:numPr>
          <w:ilvl w:val="0"/>
          <w:numId w:val="10"/>
        </w:numPr>
        <w:ind w:left="425" w:leftChars="0" w:hanging="425" w:firstLineChars="0"/>
        <w:rPr>
          <w:rFonts w:hint="eastAsia"/>
          <w:lang w:val="en-US" w:eastAsia="zh-CN"/>
        </w:rPr>
      </w:pPr>
      <w:bookmarkStart w:id="36" w:name="_Toc17104"/>
      <w:r>
        <w:rPr>
          <w:rFonts w:hint="eastAsia"/>
          <w:lang w:val="en-US" w:eastAsia="zh-CN"/>
        </w:rPr>
        <w:t>信鸽Token关联表 push_device_token</w:t>
      </w:r>
      <w:bookmarkEnd w:id="36"/>
    </w:p>
    <w:tbl>
      <w:tblPr>
        <w:tblStyle w:val="14"/>
        <w:tblW w:w="85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84"/>
        <w:gridCol w:w="1809"/>
        <w:gridCol w:w="1482"/>
        <w:gridCol w:w="1709"/>
        <w:gridCol w:w="14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2" w:hRule="atLeast"/>
          <w:jc w:val="center"/>
        </w:trPr>
        <w:tc>
          <w:tcPr>
            <w:tcW w:w="2084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809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注释</w:t>
            </w:r>
          </w:p>
        </w:tc>
        <w:tc>
          <w:tcPr>
            <w:tcW w:w="1482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类型</w:t>
            </w:r>
          </w:p>
        </w:tc>
        <w:tc>
          <w:tcPr>
            <w:tcW w:w="1709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默认值</w:t>
            </w:r>
          </w:p>
        </w:tc>
        <w:tc>
          <w:tcPr>
            <w:tcW w:w="1438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是否允许为</w:t>
            </w: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8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809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键ID</w:t>
            </w:r>
          </w:p>
        </w:tc>
        <w:tc>
          <w:tcPr>
            <w:tcW w:w="1482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9" w:type="dxa"/>
            <w:vAlign w:val="top"/>
          </w:tcPr>
          <w:p>
            <w:pPr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uto_increment</w:t>
            </w:r>
          </w:p>
        </w:tc>
        <w:tc>
          <w:tcPr>
            <w:tcW w:w="1438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8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oken</w:t>
            </w:r>
          </w:p>
        </w:tc>
        <w:tc>
          <w:tcPr>
            <w:tcW w:w="1809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备信鸽注册返回的token</w:t>
            </w:r>
          </w:p>
        </w:tc>
        <w:tc>
          <w:tcPr>
            <w:tcW w:w="1482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64)</w:t>
            </w:r>
          </w:p>
        </w:tc>
        <w:tc>
          <w:tcPr>
            <w:tcW w:w="1709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438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08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acAddress</w:t>
            </w:r>
          </w:p>
        </w:tc>
        <w:tc>
          <w:tcPr>
            <w:tcW w:w="1809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ac地址，用来关联设备相关信息</w:t>
            </w:r>
          </w:p>
        </w:tc>
        <w:tc>
          <w:tcPr>
            <w:tcW w:w="1482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200)</w:t>
            </w:r>
          </w:p>
        </w:tc>
        <w:tc>
          <w:tcPr>
            <w:tcW w:w="1709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438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numPr>
          <w:ilvl w:val="0"/>
          <w:numId w:val="10"/>
        </w:numPr>
        <w:ind w:left="425" w:leftChars="0" w:hanging="425" w:firstLineChars="0"/>
        <w:rPr>
          <w:rFonts w:hint="eastAsia"/>
          <w:lang w:eastAsia="zh-CN"/>
        </w:rPr>
      </w:pPr>
      <w:bookmarkStart w:id="37" w:name="_Toc21258"/>
      <w:r>
        <w:rPr>
          <w:rFonts w:hint="eastAsia"/>
          <w:lang w:val="en-US" w:eastAsia="zh-CN"/>
        </w:rPr>
        <w:t>应用APP信息表 push_app_info</w:t>
      </w:r>
      <w:bookmarkEnd w:id="37"/>
    </w:p>
    <w:tbl>
      <w:tblPr>
        <w:tblStyle w:val="14"/>
        <w:tblW w:w="85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928"/>
        <w:gridCol w:w="1480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928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注释</w:t>
            </w:r>
          </w:p>
        </w:tc>
        <w:tc>
          <w:tcPr>
            <w:tcW w:w="1480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类型</w:t>
            </w:r>
          </w:p>
        </w:tc>
        <w:tc>
          <w:tcPr>
            <w:tcW w:w="1705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默认值</w:t>
            </w:r>
          </w:p>
        </w:tc>
        <w:tc>
          <w:tcPr>
            <w:tcW w:w="1705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是否允许为</w:t>
            </w: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1928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键ID</w:t>
            </w:r>
          </w:p>
        </w:tc>
        <w:tc>
          <w:tcPr>
            <w:tcW w:w="1480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uto_increment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_name</w:t>
            </w:r>
          </w:p>
        </w:tc>
        <w:tc>
          <w:tcPr>
            <w:tcW w:w="1928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名称</w:t>
            </w:r>
          </w:p>
        </w:tc>
        <w:tc>
          <w:tcPr>
            <w:tcW w:w="1480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ype</w:t>
            </w:r>
          </w:p>
        </w:tc>
        <w:tc>
          <w:tcPr>
            <w:tcW w:w="1928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类型</w:t>
            </w:r>
          </w:p>
        </w:tc>
        <w:tc>
          <w:tcPr>
            <w:tcW w:w="1480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64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Type</w:t>
            </w:r>
          </w:p>
        </w:tc>
        <w:tc>
          <w:tcPr>
            <w:tcW w:w="1928" w:type="dxa"/>
            <w:vAlign w:val="top"/>
          </w:tcPr>
          <w:p>
            <w:pPr>
              <w:ind w:left="210" w:hanging="210" w:hanging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备类型</w:t>
            </w:r>
          </w:p>
          <w:p>
            <w:pPr>
              <w:ind w:left="210" w:hanging="210" w:hanging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lang w:eastAsia="zh-CN"/>
              </w:rPr>
              <w:t>android,ios</w:t>
            </w:r>
          </w:p>
        </w:tc>
        <w:tc>
          <w:tcPr>
            <w:tcW w:w="1480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ccess_id</w:t>
            </w:r>
          </w:p>
        </w:tc>
        <w:tc>
          <w:tcPr>
            <w:tcW w:w="1928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的access_id</w:t>
            </w:r>
          </w:p>
        </w:tc>
        <w:tc>
          <w:tcPr>
            <w:tcW w:w="1480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ahr(32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ccess_key</w:t>
            </w:r>
          </w:p>
        </w:tc>
        <w:tc>
          <w:tcPr>
            <w:tcW w:w="1928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的access_key</w:t>
            </w:r>
          </w:p>
        </w:tc>
        <w:tc>
          <w:tcPr>
            <w:tcW w:w="1480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32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cret_key</w:t>
            </w:r>
          </w:p>
        </w:tc>
        <w:tc>
          <w:tcPr>
            <w:tcW w:w="1928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应用的secret_key</w:t>
            </w:r>
          </w:p>
        </w:tc>
        <w:tc>
          <w:tcPr>
            <w:tcW w:w="1480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64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_time</w:t>
            </w:r>
          </w:p>
        </w:tc>
        <w:tc>
          <w:tcPr>
            <w:tcW w:w="1928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时间</w:t>
            </w:r>
          </w:p>
        </w:tc>
        <w:tc>
          <w:tcPr>
            <w:tcW w:w="1480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pdate_time</w:t>
            </w:r>
          </w:p>
        </w:tc>
        <w:tc>
          <w:tcPr>
            <w:tcW w:w="1928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更新时间</w:t>
            </w:r>
          </w:p>
        </w:tc>
        <w:tc>
          <w:tcPr>
            <w:tcW w:w="1480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mark</w:t>
            </w:r>
          </w:p>
        </w:tc>
        <w:tc>
          <w:tcPr>
            <w:tcW w:w="1928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  <w:tc>
          <w:tcPr>
            <w:tcW w:w="1480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300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_delete</w:t>
            </w:r>
          </w:p>
        </w:tc>
        <w:tc>
          <w:tcPr>
            <w:tcW w:w="1928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逻辑删除</w:t>
            </w:r>
          </w:p>
        </w:tc>
        <w:tc>
          <w:tcPr>
            <w:tcW w:w="1480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eger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：未删除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eastAsia="zh-CN"/>
        </w:rPr>
      </w:pPr>
    </w:p>
    <w:p>
      <w:pPr>
        <w:pStyle w:val="4"/>
        <w:numPr>
          <w:ilvl w:val="0"/>
          <w:numId w:val="10"/>
        </w:numPr>
        <w:ind w:left="425" w:leftChars="0" w:hanging="425" w:firstLineChars="0"/>
        <w:rPr>
          <w:rFonts w:hint="eastAsia" w:eastAsia="宋体"/>
          <w:lang w:val="en-US" w:eastAsia="zh-CN"/>
        </w:rPr>
      </w:pPr>
      <w:bookmarkStart w:id="38" w:name="_Toc27162"/>
      <w:r>
        <w:rPr>
          <w:rFonts w:hint="eastAsia"/>
          <w:lang w:val="en-US" w:eastAsia="zh-CN"/>
        </w:rPr>
        <w:t>推送内容表push_context_info</w:t>
      </w:r>
      <w:bookmarkEnd w:id="38"/>
    </w:p>
    <w:tbl>
      <w:tblPr>
        <w:tblStyle w:val="14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clear" w:color="auto" w:fill="9CC2E5" w:themeFill="accent1" w:themeFillTint="99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名称</w:t>
            </w:r>
          </w:p>
        </w:tc>
        <w:tc>
          <w:tcPr>
            <w:tcW w:w="2130" w:type="dxa"/>
            <w:shd w:val="clear" w:color="auto" w:fill="9CC2E5" w:themeFill="accent1" w:themeFillTint="99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必须</w:t>
            </w:r>
          </w:p>
        </w:tc>
        <w:tc>
          <w:tcPr>
            <w:tcW w:w="2131" w:type="dxa"/>
            <w:shd w:val="clear" w:color="auto" w:fill="9CC2E5" w:themeFill="accent1" w:themeFillTint="99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参数类型</w:t>
            </w:r>
          </w:p>
        </w:tc>
        <w:tc>
          <w:tcPr>
            <w:tcW w:w="2131" w:type="dxa"/>
            <w:shd w:val="clear" w:color="auto" w:fill="9CC2E5" w:themeFill="accent1" w:themeFillTint="99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ntext_id</w:t>
            </w:r>
          </w:p>
        </w:tc>
        <w:tc>
          <w:tcPr>
            <w:tcW w:w="2130" w:type="dxa"/>
            <w:shd w:val="clear" w:color="auto" w:fill="FFFFFF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shd w:val="clear" w:color="auto" w:fill="FFFFFF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2131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推送内容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71" w:hRule="atLeast"/>
        </w:trPr>
        <w:tc>
          <w:tcPr>
            <w:tcW w:w="2130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ntext_type</w:t>
            </w:r>
          </w:p>
        </w:tc>
        <w:tc>
          <w:tcPr>
            <w:tcW w:w="2130" w:type="dxa"/>
            <w:shd w:val="clear" w:color="auto" w:fill="FFFFFF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shd w:val="clear" w:color="auto" w:fill="FFFFFF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2131" w:type="dxa"/>
            <w:shd w:val="clear" w:color="auto" w:fill="FFFFFF"/>
            <w:vAlign w:val="top"/>
          </w:tcPr>
          <w:p>
            <w:pPr>
              <w:ind w:left="210" w:leftChars="0" w:hanging="210" w:hanging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 活动 2 广告 3 通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clear" w:color="auto" w:fill="FFFFFF"/>
            <w:vAlign w:val="top"/>
          </w:tcPr>
          <w:p>
            <w:pPr>
              <w:tabs>
                <w:tab w:val="left" w:pos="559"/>
              </w:tabs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ntext_title</w:t>
            </w:r>
            <w:r>
              <w:rPr>
                <w:rFonts w:hint="eastAsia"/>
                <w:vertAlign w:val="baseline"/>
                <w:lang w:val="en-US" w:eastAsia="zh-CN"/>
              </w:rPr>
              <w:tab/>
            </w:r>
          </w:p>
        </w:tc>
        <w:tc>
          <w:tcPr>
            <w:tcW w:w="2130" w:type="dxa"/>
            <w:shd w:val="clear" w:color="auto" w:fill="FFFFFF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shd w:val="clear" w:color="auto" w:fill="FFFFFF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推送标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ntext_info</w:t>
            </w:r>
          </w:p>
        </w:tc>
        <w:tc>
          <w:tcPr>
            <w:tcW w:w="2130" w:type="dxa"/>
            <w:shd w:val="clear" w:color="auto" w:fill="FFFFFF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</w:t>
            </w:r>
          </w:p>
        </w:tc>
        <w:tc>
          <w:tcPr>
            <w:tcW w:w="2131" w:type="dxa"/>
            <w:shd w:val="clear" w:color="auto" w:fill="FFFFFF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推送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ntext_remark</w:t>
            </w:r>
          </w:p>
        </w:tc>
        <w:tc>
          <w:tcPr>
            <w:tcW w:w="2130" w:type="dxa"/>
            <w:shd w:val="clear" w:color="auto" w:fill="FFFFFF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shd w:val="clear" w:color="auto" w:fill="FFFFFF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clear" w:color="auto" w:fill="FFFFFF"/>
            <w:vAlign w:val="top"/>
          </w:tcPr>
          <w:p>
            <w:pPr>
              <w:jc w:val="both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ntext_url</w:t>
            </w:r>
          </w:p>
        </w:tc>
        <w:tc>
          <w:tcPr>
            <w:tcW w:w="2130" w:type="dxa"/>
            <w:shd w:val="clear" w:color="auto" w:fill="FFFFFF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shd w:val="clear" w:color="auto" w:fill="FFFFFF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ring</w:t>
            </w:r>
          </w:p>
        </w:tc>
        <w:tc>
          <w:tcPr>
            <w:tcW w:w="2131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视频或者图片的Url链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tart_time</w:t>
            </w:r>
          </w:p>
        </w:tc>
        <w:tc>
          <w:tcPr>
            <w:tcW w:w="2130" w:type="dxa"/>
            <w:shd w:val="clear" w:color="auto" w:fill="FFFFFF"/>
          </w:tcPr>
          <w:p>
            <w:pPr>
              <w:numPr>
                <w:ilvl w:val="0"/>
                <w:numId w:val="0"/>
              </w:num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shd w:val="clear" w:color="auto" w:fill="FFFFFF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2131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生效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clear" w:color="auto" w:fill="FFFFFF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nd_time</w:t>
            </w:r>
          </w:p>
        </w:tc>
        <w:tc>
          <w:tcPr>
            <w:tcW w:w="2130" w:type="dxa"/>
            <w:shd w:val="clear" w:color="auto" w:fill="FFFFFF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否</w:t>
            </w:r>
          </w:p>
        </w:tc>
        <w:tc>
          <w:tcPr>
            <w:tcW w:w="2131" w:type="dxa"/>
            <w:shd w:val="clear" w:color="auto" w:fill="FFFFFF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2131" w:type="dxa"/>
            <w:shd w:val="clear" w:color="auto" w:fill="FFFFFF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结束时间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numPr>
          <w:ilvl w:val="0"/>
          <w:numId w:val="10"/>
        </w:numPr>
        <w:ind w:left="425" w:leftChars="0" w:hanging="425" w:firstLineChars="0"/>
        <w:rPr>
          <w:rFonts w:hint="eastAsia" w:eastAsia="宋体"/>
          <w:lang w:val="en-US" w:eastAsia="zh-CN"/>
        </w:rPr>
      </w:pPr>
      <w:bookmarkStart w:id="39" w:name="_Toc23898"/>
      <w:r>
        <w:rPr>
          <w:rFonts w:hint="eastAsia"/>
          <w:lang w:val="en-US" w:eastAsia="zh-CN"/>
        </w:rPr>
        <w:t>定时推送任务push_task_info</w:t>
      </w:r>
      <w:bookmarkEnd w:id="39"/>
    </w:p>
    <w:tbl>
      <w:tblPr>
        <w:tblStyle w:val="14"/>
        <w:tblW w:w="85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2355"/>
        <w:gridCol w:w="1696"/>
        <w:gridCol w:w="1062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2355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注释</w:t>
            </w:r>
          </w:p>
        </w:tc>
        <w:tc>
          <w:tcPr>
            <w:tcW w:w="1696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类型</w:t>
            </w:r>
          </w:p>
        </w:tc>
        <w:tc>
          <w:tcPr>
            <w:tcW w:w="1062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默认值</w:t>
            </w:r>
          </w:p>
        </w:tc>
        <w:tc>
          <w:tcPr>
            <w:tcW w:w="1705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是否允许为</w:t>
            </w: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2355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键ID</w:t>
            </w:r>
          </w:p>
        </w:tc>
        <w:tc>
          <w:tcPr>
            <w:tcW w:w="1696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062" w:type="dxa"/>
            <w:vAlign w:val="top"/>
          </w:tcPr>
          <w:p>
            <w:pPr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uto_increment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ask_name</w:t>
            </w:r>
          </w:p>
        </w:tc>
        <w:tc>
          <w:tcPr>
            <w:tcW w:w="2355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任务名称</w:t>
            </w:r>
          </w:p>
        </w:tc>
        <w:tc>
          <w:tcPr>
            <w:tcW w:w="1696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062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Y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_type</w:t>
            </w:r>
          </w:p>
        </w:tc>
        <w:tc>
          <w:tcPr>
            <w:tcW w:w="2355" w:type="dxa"/>
            <w:vAlign w:val="top"/>
          </w:tcPr>
          <w:p>
            <w:pPr>
              <w:ind w:left="210" w:hanging="210" w:hanging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推送设备类型</w:t>
            </w:r>
          </w:p>
          <w:p>
            <w:pPr>
              <w:ind w:left="210" w:hanging="210" w:hangingChars="100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eastAsiaTheme="minorEastAsia"/>
                <w:lang w:eastAsia="zh-CN"/>
              </w:rPr>
              <w:t>android,ios,robot</w:t>
            </w:r>
          </w:p>
        </w:tc>
        <w:tc>
          <w:tcPr>
            <w:tcW w:w="1696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</w:t>
            </w:r>
          </w:p>
        </w:tc>
        <w:tc>
          <w:tcPr>
            <w:tcW w:w="1062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ff_time</w:t>
            </w:r>
          </w:p>
        </w:tc>
        <w:tc>
          <w:tcPr>
            <w:tcW w:w="235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推送时间</w:t>
            </w:r>
          </w:p>
        </w:tc>
        <w:tc>
          <w:tcPr>
            <w:tcW w:w="1696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1062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_push</w:t>
            </w:r>
          </w:p>
        </w:tc>
        <w:tc>
          <w:tcPr>
            <w:tcW w:w="235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立即推送</w:t>
            </w:r>
          </w:p>
        </w:tc>
        <w:tc>
          <w:tcPr>
            <w:tcW w:w="1696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062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 立即推送 0 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ontext_id</w:t>
            </w:r>
          </w:p>
        </w:tc>
        <w:tc>
          <w:tcPr>
            <w:tcW w:w="235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推送内容ID</w:t>
            </w:r>
          </w:p>
        </w:tc>
        <w:tc>
          <w:tcPr>
            <w:tcW w:w="1696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062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ule_id</w:t>
            </w:r>
          </w:p>
        </w:tc>
        <w:tc>
          <w:tcPr>
            <w:tcW w:w="235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推送规则ID</w:t>
            </w:r>
          </w:p>
        </w:tc>
        <w:tc>
          <w:tcPr>
            <w:tcW w:w="1696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</w:t>
            </w:r>
          </w:p>
        </w:tc>
        <w:tc>
          <w:tcPr>
            <w:tcW w:w="1062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dd_time</w:t>
            </w:r>
          </w:p>
        </w:tc>
        <w:tc>
          <w:tcPr>
            <w:tcW w:w="235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增加推送任务时间</w:t>
            </w:r>
          </w:p>
        </w:tc>
        <w:tc>
          <w:tcPr>
            <w:tcW w:w="1696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1062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mark</w:t>
            </w:r>
          </w:p>
        </w:tc>
        <w:tc>
          <w:tcPr>
            <w:tcW w:w="235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  <w:tc>
          <w:tcPr>
            <w:tcW w:w="1696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300)</w:t>
            </w:r>
          </w:p>
        </w:tc>
        <w:tc>
          <w:tcPr>
            <w:tcW w:w="1062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ser_id</w:t>
            </w:r>
          </w:p>
        </w:tc>
        <w:tc>
          <w:tcPr>
            <w:tcW w:w="235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任务用户id</w:t>
            </w:r>
          </w:p>
        </w:tc>
        <w:tc>
          <w:tcPr>
            <w:tcW w:w="1696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062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</w:tbl>
    <w:p>
      <w:pPr>
        <w:rPr>
          <w:rFonts w:hint="eastAsia" w:eastAsia="宋体"/>
          <w:lang w:val="en-US" w:eastAsia="zh-CN"/>
        </w:rPr>
      </w:pPr>
    </w:p>
    <w:p>
      <w:pPr>
        <w:rPr>
          <w:rFonts w:hint="eastAsia" w:eastAsia="宋体"/>
          <w:lang w:val="en-US" w:eastAsia="zh-CN"/>
        </w:rPr>
      </w:pPr>
    </w:p>
    <w:p>
      <w:pPr>
        <w:pStyle w:val="4"/>
        <w:numPr>
          <w:ilvl w:val="0"/>
          <w:numId w:val="10"/>
        </w:numPr>
        <w:ind w:left="425" w:leftChars="0" w:hanging="425" w:firstLineChars="0"/>
        <w:rPr>
          <w:rFonts w:hint="eastAsia" w:eastAsia="宋体"/>
          <w:lang w:val="en-US" w:eastAsia="zh-CN"/>
        </w:rPr>
      </w:pPr>
      <w:bookmarkStart w:id="40" w:name="_Toc27453"/>
      <w:r>
        <w:rPr>
          <w:rFonts w:hint="eastAsia"/>
          <w:lang w:val="en-US" w:eastAsia="zh-CN"/>
        </w:rPr>
        <w:t>Tag信息表 push_tag_info</w:t>
      </w:r>
      <w:bookmarkEnd w:id="40"/>
    </w:p>
    <w:p>
      <w:pPr>
        <w:rPr>
          <w:rFonts w:hint="eastAsia"/>
          <w:lang w:val="en-US" w:eastAsia="zh-CN"/>
        </w:rPr>
      </w:pPr>
    </w:p>
    <w:tbl>
      <w:tblPr>
        <w:tblStyle w:val="14"/>
        <w:tblW w:w="85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2087"/>
        <w:gridCol w:w="1321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2087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注释</w:t>
            </w:r>
          </w:p>
        </w:tc>
        <w:tc>
          <w:tcPr>
            <w:tcW w:w="1321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类型</w:t>
            </w:r>
          </w:p>
        </w:tc>
        <w:tc>
          <w:tcPr>
            <w:tcW w:w="1705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默认值</w:t>
            </w:r>
          </w:p>
        </w:tc>
        <w:tc>
          <w:tcPr>
            <w:tcW w:w="1705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是否允许为</w:t>
            </w: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2087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键ID</w:t>
            </w:r>
          </w:p>
        </w:tc>
        <w:tc>
          <w:tcPr>
            <w:tcW w:w="1321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uto_increment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ag</w:t>
            </w:r>
          </w:p>
        </w:tc>
        <w:tc>
          <w:tcPr>
            <w:tcW w:w="2087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标签名</w:t>
            </w:r>
          </w:p>
        </w:tc>
        <w:tc>
          <w:tcPr>
            <w:tcW w:w="1321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64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ag_type</w:t>
            </w:r>
          </w:p>
        </w:tc>
        <w:tc>
          <w:tcPr>
            <w:tcW w:w="2087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标签类型通用:特殊</w:t>
            </w:r>
          </w:p>
        </w:tc>
        <w:tc>
          <w:tcPr>
            <w:tcW w:w="1321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64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_time</w:t>
            </w:r>
          </w:p>
        </w:tc>
        <w:tc>
          <w:tcPr>
            <w:tcW w:w="2087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时间</w:t>
            </w:r>
          </w:p>
        </w:tc>
        <w:tc>
          <w:tcPr>
            <w:tcW w:w="1321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pdate_time</w:t>
            </w:r>
          </w:p>
        </w:tc>
        <w:tc>
          <w:tcPr>
            <w:tcW w:w="2087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更新时间</w:t>
            </w:r>
          </w:p>
        </w:tc>
        <w:tc>
          <w:tcPr>
            <w:tcW w:w="1321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mark</w:t>
            </w:r>
          </w:p>
        </w:tc>
        <w:tc>
          <w:tcPr>
            <w:tcW w:w="2087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信息</w:t>
            </w:r>
          </w:p>
        </w:tc>
        <w:tc>
          <w:tcPr>
            <w:tcW w:w="1321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150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s_deleted</w:t>
            </w:r>
          </w:p>
        </w:tc>
        <w:tc>
          <w:tcPr>
            <w:tcW w:w="2087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是否逻辑删除</w:t>
            </w:r>
          </w:p>
        </w:tc>
        <w:tc>
          <w:tcPr>
            <w:tcW w:w="1321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:未删除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：已删除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numPr>
          <w:ilvl w:val="0"/>
          <w:numId w:val="10"/>
        </w:numPr>
        <w:ind w:left="425" w:leftChars="0" w:hanging="425" w:firstLineChars="0"/>
        <w:rPr>
          <w:rFonts w:hint="eastAsia" w:eastAsia="宋体"/>
          <w:lang w:val="en-US" w:eastAsia="zh-CN"/>
        </w:rPr>
      </w:pPr>
      <w:bookmarkStart w:id="41" w:name="_Toc6111"/>
      <w:r>
        <w:rPr>
          <w:rFonts w:hint="eastAsia"/>
          <w:lang w:val="en-US" w:eastAsia="zh-CN"/>
        </w:rPr>
        <w:t>推送统计表 push_feedback_info</w:t>
      </w:r>
      <w:bookmarkEnd w:id="41"/>
    </w:p>
    <w:tbl>
      <w:tblPr>
        <w:tblStyle w:val="14"/>
        <w:tblW w:w="85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2066"/>
        <w:gridCol w:w="1342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字段名</w:t>
            </w:r>
          </w:p>
        </w:tc>
        <w:tc>
          <w:tcPr>
            <w:tcW w:w="2066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注释</w:t>
            </w:r>
          </w:p>
        </w:tc>
        <w:tc>
          <w:tcPr>
            <w:tcW w:w="1342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类型</w:t>
            </w:r>
          </w:p>
        </w:tc>
        <w:tc>
          <w:tcPr>
            <w:tcW w:w="1705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默认值</w:t>
            </w:r>
          </w:p>
        </w:tc>
        <w:tc>
          <w:tcPr>
            <w:tcW w:w="1705" w:type="dxa"/>
            <w:shd w:val="clear" w:color="auto" w:fill="8496B0"/>
            <w:vAlign w:val="top"/>
          </w:tcPr>
          <w:p>
            <w:pPr>
              <w:jc w:val="center"/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eastAsia="zh-CN"/>
              </w:rPr>
              <w:t>是否允许为</w:t>
            </w:r>
            <w:r>
              <w:rPr>
                <w:rFonts w:hint="eastAsia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d</w:t>
            </w:r>
          </w:p>
        </w:tc>
        <w:tc>
          <w:tcPr>
            <w:tcW w:w="2066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键ID</w:t>
            </w:r>
          </w:p>
        </w:tc>
        <w:tc>
          <w:tcPr>
            <w:tcW w:w="1342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uto_increment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ask_id</w:t>
            </w:r>
          </w:p>
        </w:tc>
        <w:tc>
          <w:tcPr>
            <w:tcW w:w="2066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任务id</w:t>
            </w:r>
          </w:p>
        </w:tc>
        <w:tc>
          <w:tcPr>
            <w:tcW w:w="1342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evice_mark</w:t>
            </w:r>
          </w:p>
        </w:tc>
        <w:tc>
          <w:tcPr>
            <w:tcW w:w="2066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设备标识</w:t>
            </w:r>
          </w:p>
        </w:tc>
        <w:tc>
          <w:tcPr>
            <w:tcW w:w="1342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64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essage_id</w:t>
            </w:r>
          </w:p>
        </w:tc>
        <w:tc>
          <w:tcPr>
            <w:tcW w:w="2066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essage_编号</w:t>
            </w:r>
          </w:p>
        </w:tc>
        <w:tc>
          <w:tcPr>
            <w:tcW w:w="1342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essage_status</w:t>
            </w:r>
          </w:p>
        </w:tc>
        <w:tc>
          <w:tcPr>
            <w:tcW w:w="2066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消息状态:</w:t>
            </w:r>
          </w:p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未阅读，已阅读</w:t>
            </w:r>
          </w:p>
        </w:tc>
        <w:tc>
          <w:tcPr>
            <w:tcW w:w="1342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nt(2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Not 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create_time</w:t>
            </w:r>
          </w:p>
        </w:tc>
        <w:tc>
          <w:tcPr>
            <w:tcW w:w="2066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创建时间</w:t>
            </w:r>
          </w:p>
        </w:tc>
        <w:tc>
          <w:tcPr>
            <w:tcW w:w="1342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update_time</w:t>
            </w:r>
          </w:p>
        </w:tc>
        <w:tc>
          <w:tcPr>
            <w:tcW w:w="2066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更新时间</w:t>
            </w:r>
          </w:p>
        </w:tc>
        <w:tc>
          <w:tcPr>
            <w:tcW w:w="1342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Date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704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mark</w:t>
            </w:r>
          </w:p>
        </w:tc>
        <w:tc>
          <w:tcPr>
            <w:tcW w:w="2066" w:type="dxa"/>
            <w:vAlign w:val="top"/>
          </w:tcPr>
          <w:p>
            <w:pPr>
              <w:rPr>
                <w:rFonts w:hint="eastAsia" w:eastAsia="宋体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备注</w:t>
            </w:r>
          </w:p>
        </w:tc>
        <w:tc>
          <w:tcPr>
            <w:tcW w:w="1342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varchar(150)</w:t>
            </w: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  <w:tc>
          <w:tcPr>
            <w:tcW w:w="1705" w:type="dxa"/>
            <w:vAlign w:val="top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r>
        <w:br w:type="page"/>
      </w:r>
    </w:p>
    <w:p>
      <w:pPr>
        <w:ind w:firstLine="420"/>
      </w:pPr>
    </w:p>
    <w:p>
      <w:pPr>
        <w:pStyle w:val="2"/>
        <w:rPr>
          <w:rFonts w:hint="eastAsia"/>
        </w:rPr>
      </w:pPr>
      <w:bookmarkStart w:id="42" w:name="_Toc10118"/>
      <w:r>
        <w:rPr>
          <w:rFonts w:hint="eastAsia"/>
        </w:rPr>
        <w:t>6系统出错处理设计</w:t>
      </w:r>
      <w:bookmarkEnd w:id="42"/>
    </w:p>
    <w:p>
      <w:pPr>
        <w:pStyle w:val="3"/>
        <w:rPr>
          <w:rFonts w:hint="eastAsia"/>
        </w:rPr>
      </w:pPr>
      <w:bookmarkStart w:id="43" w:name="_Toc11928"/>
      <w:r>
        <w:rPr>
          <w:rFonts w:hint="eastAsia"/>
        </w:rPr>
        <w:t>6.1出错信息</w:t>
      </w:r>
      <w:bookmarkEnd w:id="43"/>
    </w:p>
    <w:p>
      <w:pPr>
        <w:ind w:firstLine="420"/>
        <w:rPr>
          <w:rFonts w:hint="eastAsia"/>
        </w:rPr>
      </w:pPr>
    </w:p>
    <w:p>
      <w:pPr>
        <w:pStyle w:val="3"/>
        <w:rPr>
          <w:rFonts w:hint="eastAsia"/>
        </w:rPr>
      </w:pPr>
      <w:bookmarkStart w:id="44" w:name="_Toc21313"/>
      <w:r>
        <w:rPr>
          <w:rFonts w:hint="eastAsia"/>
        </w:rPr>
        <w:t>6.2补救措施</w:t>
      </w:r>
      <w:bookmarkEnd w:id="44"/>
    </w:p>
    <w:p>
      <w:pPr>
        <w:numPr>
          <w:ilvl w:val="0"/>
          <w:numId w:val="0"/>
        </w:numPr>
        <w:rPr>
          <w:rFonts w:hint="eastAsia"/>
        </w:rPr>
      </w:pPr>
    </w:p>
    <w:p>
      <w:pPr>
        <w:pStyle w:val="3"/>
        <w:rPr>
          <w:rFonts w:hint="eastAsia"/>
        </w:rPr>
      </w:pPr>
      <w:bookmarkStart w:id="45" w:name="_Toc25565"/>
      <w:r>
        <w:rPr>
          <w:rFonts w:hint="eastAsia"/>
        </w:rPr>
        <w:t>6.3系统维护设计</w:t>
      </w:r>
      <w:bookmarkEnd w:id="45"/>
    </w:p>
    <w:p>
      <w:pPr>
        <w:ind w:firstLine="420"/>
      </w:pPr>
    </w:p>
    <w:p/>
    <w:sectPr>
      <w:footnotePr>
        <w:numFmt w:val="decimal"/>
      </w:footnotePr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Î¢ÈíÑÅºÚ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Helvetica Neu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86"/>
    <w:family w:val="auto"/>
    <w:pitch w:val="default"/>
    <w:sig w:usb0="E0002EFF" w:usb1="C0007843" w:usb2="00000009" w:usb3="00000000" w:csb0="400001FF" w:csb1="FFFF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隶书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SourceCodePro-Regular">
    <w:altName w:val="Times New Roman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Monaco">
    <w:altName w:val="Courier New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SourceSansPro-Regular">
    <w:altName w:val="Times New Roman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  <w:font w:name="Anonymous Pr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Source Code Pr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Menl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rebuchet MS">
    <w:panose1 w:val="020B0603020202020204"/>
    <w:charset w:val="00"/>
    <w:family w:val="auto"/>
    <w:pitch w:val="default"/>
    <w:sig w:usb0="00000687" w:usb1="00000000" w:usb2="00000000" w:usb3="00000000" w:csb0="2000009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Georgia">
    <w:panose1 w:val="02040502050405020303"/>
    <w:charset w:val="00"/>
    <w:family w:val="auto"/>
    <w:pitch w:val="default"/>
    <w:sig w:usb0="00000287" w:usb1="00000000" w:usb2="00000000" w:usb3="00000000" w:csb0="2000009F" w:csb1="00000000"/>
  </w:font>
  <w:font w:name="Droid Sans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1E8CD1"/>
    <w:multiLevelType w:val="singleLevel"/>
    <w:tmpl w:val="591E8CD1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59A7CDAD"/>
    <w:multiLevelType w:val="singleLevel"/>
    <w:tmpl w:val="59A7CDAD"/>
    <w:lvl w:ilvl="0" w:tentative="0">
      <w:start w:val="1"/>
      <w:numFmt w:val="decimal"/>
      <w:lvlText w:val="%1)"/>
      <w:lvlJc w:val="left"/>
      <w:pPr>
        <w:ind w:left="425" w:leftChars="0" w:hanging="425" w:firstLineChars="0"/>
      </w:pPr>
      <w:rPr>
        <w:rFonts w:hint="default"/>
      </w:rPr>
    </w:lvl>
  </w:abstractNum>
  <w:abstractNum w:abstractNumId="2">
    <w:nsid w:val="59AE78E9"/>
    <w:multiLevelType w:val="singleLevel"/>
    <w:tmpl w:val="59AE78E9"/>
    <w:lvl w:ilvl="0" w:tentative="0">
      <w:start w:val="1"/>
      <w:numFmt w:val="decimal"/>
      <w:lvlText w:val="%1)"/>
      <w:lvlJc w:val="left"/>
      <w:pPr>
        <w:ind w:left="425" w:leftChars="0" w:hanging="425" w:firstLineChars="0"/>
      </w:pPr>
      <w:rPr>
        <w:rFonts w:hint="default"/>
      </w:rPr>
    </w:lvl>
  </w:abstractNum>
  <w:abstractNum w:abstractNumId="3">
    <w:nsid w:val="59B108BD"/>
    <w:multiLevelType w:val="singleLevel"/>
    <w:tmpl w:val="59B108BD"/>
    <w:lvl w:ilvl="0" w:tentative="0">
      <w:start w:val="1"/>
      <w:numFmt w:val="decimal"/>
      <w:lvlText w:val="%1)"/>
      <w:lvlJc w:val="left"/>
      <w:pPr>
        <w:ind w:left="425" w:leftChars="0" w:hanging="425" w:firstLineChars="0"/>
      </w:pPr>
      <w:rPr>
        <w:rFonts w:hint="default"/>
      </w:rPr>
    </w:lvl>
  </w:abstractNum>
  <w:abstractNum w:abstractNumId="4">
    <w:nsid w:val="59B255F0"/>
    <w:multiLevelType w:val="singleLevel"/>
    <w:tmpl w:val="59B255F0"/>
    <w:lvl w:ilvl="0" w:tentative="0">
      <w:start w:val="1"/>
      <w:numFmt w:val="lowerLetter"/>
      <w:suff w:val="nothing"/>
      <w:lvlText w:val="%1."/>
      <w:lvlJc w:val="left"/>
    </w:lvl>
  </w:abstractNum>
  <w:abstractNum w:abstractNumId="5">
    <w:nsid w:val="59C1D1B2"/>
    <w:multiLevelType w:val="singleLevel"/>
    <w:tmpl w:val="59C1D1B2"/>
    <w:lvl w:ilvl="0" w:tentative="0">
      <w:start w:val="1"/>
      <w:numFmt w:val="decimal"/>
      <w:suff w:val="space"/>
      <w:lvlText w:val="%1)"/>
      <w:lvlJc w:val="left"/>
    </w:lvl>
  </w:abstractNum>
  <w:abstractNum w:abstractNumId="6">
    <w:nsid w:val="59C1E139"/>
    <w:multiLevelType w:val="singleLevel"/>
    <w:tmpl w:val="59C1E139"/>
    <w:lvl w:ilvl="0" w:tentative="0">
      <w:start w:val="1"/>
      <w:numFmt w:val="decimal"/>
      <w:lvlText w:val="%1)"/>
      <w:lvlJc w:val="left"/>
      <w:pPr>
        <w:ind w:left="425" w:leftChars="0" w:hanging="425" w:firstLineChars="0"/>
      </w:pPr>
      <w:rPr>
        <w:rFonts w:hint="default"/>
      </w:rPr>
    </w:lvl>
  </w:abstractNum>
  <w:abstractNum w:abstractNumId="7">
    <w:nsid w:val="59C25DB1"/>
    <w:multiLevelType w:val="singleLevel"/>
    <w:tmpl w:val="59C25DB1"/>
    <w:lvl w:ilvl="0" w:tentative="0">
      <w:start w:val="1"/>
      <w:numFmt w:val="lowerLetter"/>
      <w:suff w:val="nothing"/>
      <w:lvlText w:val="%1."/>
      <w:lvlJc w:val="left"/>
    </w:lvl>
  </w:abstractNum>
  <w:abstractNum w:abstractNumId="8">
    <w:nsid w:val="59C3606D"/>
    <w:multiLevelType w:val="singleLevel"/>
    <w:tmpl w:val="59C3606D"/>
    <w:lvl w:ilvl="0" w:tentative="0">
      <w:start w:val="1"/>
      <w:numFmt w:val="decimal"/>
      <w:suff w:val="nothing"/>
      <w:lvlText w:val="%1、"/>
      <w:lvlJc w:val="left"/>
    </w:lvl>
  </w:abstractNum>
  <w:abstractNum w:abstractNumId="9">
    <w:nsid w:val="59C36150"/>
    <w:multiLevelType w:val="singleLevel"/>
    <w:tmpl w:val="59C36150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4"/>
  </w:num>
  <w:num w:numId="2">
    <w:abstractNumId w:val="9"/>
  </w:num>
  <w:num w:numId="3">
    <w:abstractNumId w:val="8"/>
  </w:num>
  <w:num w:numId="4">
    <w:abstractNumId w:val="5"/>
  </w:num>
  <w:num w:numId="5">
    <w:abstractNumId w:val="7"/>
  </w:num>
  <w:num w:numId="6">
    <w:abstractNumId w:val="1"/>
  </w:num>
  <w:num w:numId="7">
    <w:abstractNumId w:val="3"/>
  </w:num>
  <w:num w:numId="8">
    <w:abstractNumId w:val="6"/>
  </w:num>
  <w:num w:numId="9">
    <w:abstractNumId w:val="0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doNotDisplayPageBoundaries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15624E"/>
    <w:rsid w:val="002B344E"/>
    <w:rsid w:val="00326834"/>
    <w:rsid w:val="003C4AA1"/>
    <w:rsid w:val="00492F10"/>
    <w:rsid w:val="004A3F89"/>
    <w:rsid w:val="0071129F"/>
    <w:rsid w:val="008458C7"/>
    <w:rsid w:val="008D1486"/>
    <w:rsid w:val="008D64BE"/>
    <w:rsid w:val="009517E6"/>
    <w:rsid w:val="00997BF0"/>
    <w:rsid w:val="00A004D9"/>
    <w:rsid w:val="00B35C12"/>
    <w:rsid w:val="00BF1515"/>
    <w:rsid w:val="00EB381E"/>
    <w:rsid w:val="010E03C9"/>
    <w:rsid w:val="01125771"/>
    <w:rsid w:val="0115452F"/>
    <w:rsid w:val="01201FB3"/>
    <w:rsid w:val="01390FDC"/>
    <w:rsid w:val="014F0CD4"/>
    <w:rsid w:val="014F0D71"/>
    <w:rsid w:val="017241B6"/>
    <w:rsid w:val="01883F6C"/>
    <w:rsid w:val="018E3AD8"/>
    <w:rsid w:val="018E63D5"/>
    <w:rsid w:val="019B2C08"/>
    <w:rsid w:val="01AC675B"/>
    <w:rsid w:val="01AF7FB2"/>
    <w:rsid w:val="01BF3CAB"/>
    <w:rsid w:val="01C4175F"/>
    <w:rsid w:val="01C50662"/>
    <w:rsid w:val="01DD532C"/>
    <w:rsid w:val="01DF0013"/>
    <w:rsid w:val="01E646C4"/>
    <w:rsid w:val="02133F1B"/>
    <w:rsid w:val="021B44E0"/>
    <w:rsid w:val="021E350F"/>
    <w:rsid w:val="02225821"/>
    <w:rsid w:val="022F0BA9"/>
    <w:rsid w:val="02332807"/>
    <w:rsid w:val="023761F9"/>
    <w:rsid w:val="023B745A"/>
    <w:rsid w:val="023D6026"/>
    <w:rsid w:val="02540970"/>
    <w:rsid w:val="0255693D"/>
    <w:rsid w:val="025E128C"/>
    <w:rsid w:val="02697662"/>
    <w:rsid w:val="028372F7"/>
    <w:rsid w:val="028E0F80"/>
    <w:rsid w:val="02AB27B7"/>
    <w:rsid w:val="02B171B2"/>
    <w:rsid w:val="02CA7715"/>
    <w:rsid w:val="02E14D0B"/>
    <w:rsid w:val="02E530D6"/>
    <w:rsid w:val="03001148"/>
    <w:rsid w:val="03105CE5"/>
    <w:rsid w:val="03231363"/>
    <w:rsid w:val="03630C65"/>
    <w:rsid w:val="036C5C4F"/>
    <w:rsid w:val="03762723"/>
    <w:rsid w:val="03776901"/>
    <w:rsid w:val="037A6C51"/>
    <w:rsid w:val="037D1DB1"/>
    <w:rsid w:val="039964D3"/>
    <w:rsid w:val="03A622EA"/>
    <w:rsid w:val="03CC164B"/>
    <w:rsid w:val="03E72ACB"/>
    <w:rsid w:val="03EB473B"/>
    <w:rsid w:val="03F247AA"/>
    <w:rsid w:val="04046D3B"/>
    <w:rsid w:val="041D1AF3"/>
    <w:rsid w:val="041F74D9"/>
    <w:rsid w:val="042841FE"/>
    <w:rsid w:val="043A7B3C"/>
    <w:rsid w:val="043B6A19"/>
    <w:rsid w:val="044659A0"/>
    <w:rsid w:val="044E7629"/>
    <w:rsid w:val="045E1CAE"/>
    <w:rsid w:val="04660B36"/>
    <w:rsid w:val="04703D41"/>
    <w:rsid w:val="04BC786E"/>
    <w:rsid w:val="04BC7F40"/>
    <w:rsid w:val="04BD7EDA"/>
    <w:rsid w:val="04D70FAF"/>
    <w:rsid w:val="04E92779"/>
    <w:rsid w:val="04F03644"/>
    <w:rsid w:val="050B7F32"/>
    <w:rsid w:val="053708CD"/>
    <w:rsid w:val="05386399"/>
    <w:rsid w:val="05517B95"/>
    <w:rsid w:val="05520A3D"/>
    <w:rsid w:val="05533249"/>
    <w:rsid w:val="05547DC5"/>
    <w:rsid w:val="055671CE"/>
    <w:rsid w:val="05597D85"/>
    <w:rsid w:val="055C4E2E"/>
    <w:rsid w:val="056B6D06"/>
    <w:rsid w:val="05762996"/>
    <w:rsid w:val="05807B81"/>
    <w:rsid w:val="05AF6198"/>
    <w:rsid w:val="05C67252"/>
    <w:rsid w:val="05F00710"/>
    <w:rsid w:val="06033E03"/>
    <w:rsid w:val="060559F7"/>
    <w:rsid w:val="060F4E11"/>
    <w:rsid w:val="064D5260"/>
    <w:rsid w:val="065235DD"/>
    <w:rsid w:val="06604B2C"/>
    <w:rsid w:val="066229C7"/>
    <w:rsid w:val="066432C4"/>
    <w:rsid w:val="066A149E"/>
    <w:rsid w:val="068B5A42"/>
    <w:rsid w:val="069F5469"/>
    <w:rsid w:val="06A240ED"/>
    <w:rsid w:val="06A92F4A"/>
    <w:rsid w:val="06B10E55"/>
    <w:rsid w:val="06B51173"/>
    <w:rsid w:val="06D6699B"/>
    <w:rsid w:val="06D764CD"/>
    <w:rsid w:val="06E122F1"/>
    <w:rsid w:val="06FF40FA"/>
    <w:rsid w:val="071831B9"/>
    <w:rsid w:val="07304302"/>
    <w:rsid w:val="07503FBB"/>
    <w:rsid w:val="07504A51"/>
    <w:rsid w:val="07632B4C"/>
    <w:rsid w:val="077345CA"/>
    <w:rsid w:val="07842C14"/>
    <w:rsid w:val="07870709"/>
    <w:rsid w:val="07921FD9"/>
    <w:rsid w:val="07C174FF"/>
    <w:rsid w:val="07D57912"/>
    <w:rsid w:val="07EC1BA8"/>
    <w:rsid w:val="08180F6A"/>
    <w:rsid w:val="082A7C84"/>
    <w:rsid w:val="0833176A"/>
    <w:rsid w:val="08447F00"/>
    <w:rsid w:val="08572038"/>
    <w:rsid w:val="08744722"/>
    <w:rsid w:val="08895D4F"/>
    <w:rsid w:val="08A01737"/>
    <w:rsid w:val="08D5397F"/>
    <w:rsid w:val="08D71C5D"/>
    <w:rsid w:val="08DD12DD"/>
    <w:rsid w:val="08EF11A7"/>
    <w:rsid w:val="08FA2AF9"/>
    <w:rsid w:val="091E6CB0"/>
    <w:rsid w:val="09840EF1"/>
    <w:rsid w:val="099A5945"/>
    <w:rsid w:val="09A0107C"/>
    <w:rsid w:val="09B9411C"/>
    <w:rsid w:val="09D15A8F"/>
    <w:rsid w:val="09E34B7B"/>
    <w:rsid w:val="09E841E9"/>
    <w:rsid w:val="09E866D8"/>
    <w:rsid w:val="09EB1972"/>
    <w:rsid w:val="09FD4E06"/>
    <w:rsid w:val="0A11129E"/>
    <w:rsid w:val="0A1238F4"/>
    <w:rsid w:val="0A177127"/>
    <w:rsid w:val="0A190F64"/>
    <w:rsid w:val="0A39701F"/>
    <w:rsid w:val="0A43531C"/>
    <w:rsid w:val="0A562D0A"/>
    <w:rsid w:val="0A6705CC"/>
    <w:rsid w:val="0A6838ED"/>
    <w:rsid w:val="0A7E26EC"/>
    <w:rsid w:val="0A812927"/>
    <w:rsid w:val="0A8518EB"/>
    <w:rsid w:val="0A8B5E61"/>
    <w:rsid w:val="0A921420"/>
    <w:rsid w:val="0A967A53"/>
    <w:rsid w:val="0A9B4073"/>
    <w:rsid w:val="0AA650C9"/>
    <w:rsid w:val="0AA67D87"/>
    <w:rsid w:val="0AC82E6A"/>
    <w:rsid w:val="0ACD4226"/>
    <w:rsid w:val="0AD21284"/>
    <w:rsid w:val="0AD21A19"/>
    <w:rsid w:val="0AD5001E"/>
    <w:rsid w:val="0AE9797F"/>
    <w:rsid w:val="0AEA6579"/>
    <w:rsid w:val="0AFD4F53"/>
    <w:rsid w:val="0B1572D2"/>
    <w:rsid w:val="0B263224"/>
    <w:rsid w:val="0B282A4A"/>
    <w:rsid w:val="0B416379"/>
    <w:rsid w:val="0B4736AB"/>
    <w:rsid w:val="0B697398"/>
    <w:rsid w:val="0B846126"/>
    <w:rsid w:val="0B8A4141"/>
    <w:rsid w:val="0B984962"/>
    <w:rsid w:val="0BA20CE2"/>
    <w:rsid w:val="0BAE3C8C"/>
    <w:rsid w:val="0BC2259C"/>
    <w:rsid w:val="0BC7021D"/>
    <w:rsid w:val="0BC922AB"/>
    <w:rsid w:val="0C0D7878"/>
    <w:rsid w:val="0C1477B1"/>
    <w:rsid w:val="0C156DE8"/>
    <w:rsid w:val="0C377FCE"/>
    <w:rsid w:val="0C424515"/>
    <w:rsid w:val="0C59628D"/>
    <w:rsid w:val="0C682747"/>
    <w:rsid w:val="0C843DE0"/>
    <w:rsid w:val="0CB579F7"/>
    <w:rsid w:val="0CBF02F3"/>
    <w:rsid w:val="0CCC2DB2"/>
    <w:rsid w:val="0CD613FB"/>
    <w:rsid w:val="0CDD3667"/>
    <w:rsid w:val="0D0D6F2C"/>
    <w:rsid w:val="0D232D3C"/>
    <w:rsid w:val="0D2961AC"/>
    <w:rsid w:val="0D366273"/>
    <w:rsid w:val="0D374D7A"/>
    <w:rsid w:val="0D4D7408"/>
    <w:rsid w:val="0D811A10"/>
    <w:rsid w:val="0DCC5D24"/>
    <w:rsid w:val="0DDC5DC6"/>
    <w:rsid w:val="0DDF738C"/>
    <w:rsid w:val="0DF6335B"/>
    <w:rsid w:val="0E070A44"/>
    <w:rsid w:val="0E182F60"/>
    <w:rsid w:val="0E1850CA"/>
    <w:rsid w:val="0E1B51CF"/>
    <w:rsid w:val="0E205D96"/>
    <w:rsid w:val="0E2D2FC0"/>
    <w:rsid w:val="0E2F2DFE"/>
    <w:rsid w:val="0E3D099A"/>
    <w:rsid w:val="0E3E6F35"/>
    <w:rsid w:val="0E617D13"/>
    <w:rsid w:val="0E68294C"/>
    <w:rsid w:val="0E702B65"/>
    <w:rsid w:val="0E875F41"/>
    <w:rsid w:val="0E8F5F79"/>
    <w:rsid w:val="0E906A26"/>
    <w:rsid w:val="0EB96151"/>
    <w:rsid w:val="0EBB75FA"/>
    <w:rsid w:val="0EBD0FAB"/>
    <w:rsid w:val="0EBE7C4E"/>
    <w:rsid w:val="0ECC10AC"/>
    <w:rsid w:val="0EDD62C0"/>
    <w:rsid w:val="0EEC32A2"/>
    <w:rsid w:val="0EF56B2E"/>
    <w:rsid w:val="0EFC009C"/>
    <w:rsid w:val="0EFC2364"/>
    <w:rsid w:val="0F05681E"/>
    <w:rsid w:val="0F2818EB"/>
    <w:rsid w:val="0F58555C"/>
    <w:rsid w:val="0F5918AE"/>
    <w:rsid w:val="0F7D4DC3"/>
    <w:rsid w:val="0F873E32"/>
    <w:rsid w:val="0F886911"/>
    <w:rsid w:val="0FA64B7E"/>
    <w:rsid w:val="0FD55F49"/>
    <w:rsid w:val="0FDA120A"/>
    <w:rsid w:val="0FDE6AA4"/>
    <w:rsid w:val="0FF976D8"/>
    <w:rsid w:val="10113141"/>
    <w:rsid w:val="101306A3"/>
    <w:rsid w:val="10154FAC"/>
    <w:rsid w:val="10366D3C"/>
    <w:rsid w:val="103A0EB8"/>
    <w:rsid w:val="1044102A"/>
    <w:rsid w:val="107B600F"/>
    <w:rsid w:val="10974CBF"/>
    <w:rsid w:val="109A1B0E"/>
    <w:rsid w:val="10B51BFB"/>
    <w:rsid w:val="10C73F66"/>
    <w:rsid w:val="10CB3325"/>
    <w:rsid w:val="10D47B37"/>
    <w:rsid w:val="10DA4954"/>
    <w:rsid w:val="10F01770"/>
    <w:rsid w:val="10FC289B"/>
    <w:rsid w:val="11146582"/>
    <w:rsid w:val="11275F0D"/>
    <w:rsid w:val="11447EC6"/>
    <w:rsid w:val="114B3CB3"/>
    <w:rsid w:val="114B71AB"/>
    <w:rsid w:val="11543609"/>
    <w:rsid w:val="115A04A8"/>
    <w:rsid w:val="115D7C46"/>
    <w:rsid w:val="11736136"/>
    <w:rsid w:val="11946207"/>
    <w:rsid w:val="11B02F5E"/>
    <w:rsid w:val="11B61E3B"/>
    <w:rsid w:val="11DF6A22"/>
    <w:rsid w:val="11F46192"/>
    <w:rsid w:val="11FA534D"/>
    <w:rsid w:val="11FC3627"/>
    <w:rsid w:val="11FD38D7"/>
    <w:rsid w:val="12034C83"/>
    <w:rsid w:val="120B42A7"/>
    <w:rsid w:val="120E226D"/>
    <w:rsid w:val="122716D2"/>
    <w:rsid w:val="12306554"/>
    <w:rsid w:val="12336D39"/>
    <w:rsid w:val="1262338E"/>
    <w:rsid w:val="126F4688"/>
    <w:rsid w:val="1278017B"/>
    <w:rsid w:val="12893010"/>
    <w:rsid w:val="12A30F6D"/>
    <w:rsid w:val="12A4146D"/>
    <w:rsid w:val="12AC5D9C"/>
    <w:rsid w:val="12C12C5D"/>
    <w:rsid w:val="12C25EEE"/>
    <w:rsid w:val="12C61B1B"/>
    <w:rsid w:val="12CD3FB6"/>
    <w:rsid w:val="12D52814"/>
    <w:rsid w:val="12DA4DC5"/>
    <w:rsid w:val="12E52791"/>
    <w:rsid w:val="12F8685A"/>
    <w:rsid w:val="13160F2B"/>
    <w:rsid w:val="131B4350"/>
    <w:rsid w:val="131F629F"/>
    <w:rsid w:val="13222534"/>
    <w:rsid w:val="132B2E31"/>
    <w:rsid w:val="1355624D"/>
    <w:rsid w:val="135714B9"/>
    <w:rsid w:val="13691EB0"/>
    <w:rsid w:val="137928AC"/>
    <w:rsid w:val="13886B5A"/>
    <w:rsid w:val="139649C4"/>
    <w:rsid w:val="139A0C9F"/>
    <w:rsid w:val="139A7A7A"/>
    <w:rsid w:val="139B7F27"/>
    <w:rsid w:val="13A203C4"/>
    <w:rsid w:val="13CD4AC3"/>
    <w:rsid w:val="13E66A62"/>
    <w:rsid w:val="13FE4FE3"/>
    <w:rsid w:val="140336A7"/>
    <w:rsid w:val="14141B58"/>
    <w:rsid w:val="14212399"/>
    <w:rsid w:val="14257CFA"/>
    <w:rsid w:val="1427628E"/>
    <w:rsid w:val="142C62BE"/>
    <w:rsid w:val="143D6EAB"/>
    <w:rsid w:val="14527DD6"/>
    <w:rsid w:val="145B1720"/>
    <w:rsid w:val="14912BB4"/>
    <w:rsid w:val="14974740"/>
    <w:rsid w:val="149F6702"/>
    <w:rsid w:val="14A01D5E"/>
    <w:rsid w:val="14A108CA"/>
    <w:rsid w:val="14AD75DD"/>
    <w:rsid w:val="14B93CC1"/>
    <w:rsid w:val="14C17C01"/>
    <w:rsid w:val="14C335A7"/>
    <w:rsid w:val="14CC321F"/>
    <w:rsid w:val="14D138D7"/>
    <w:rsid w:val="14E914C2"/>
    <w:rsid w:val="15036398"/>
    <w:rsid w:val="150575CA"/>
    <w:rsid w:val="151A5F38"/>
    <w:rsid w:val="152433F3"/>
    <w:rsid w:val="152F12DC"/>
    <w:rsid w:val="15312B3B"/>
    <w:rsid w:val="15590FD8"/>
    <w:rsid w:val="1569222C"/>
    <w:rsid w:val="157A0BD4"/>
    <w:rsid w:val="159337B8"/>
    <w:rsid w:val="159F0B31"/>
    <w:rsid w:val="15C61664"/>
    <w:rsid w:val="15D31795"/>
    <w:rsid w:val="15EC2947"/>
    <w:rsid w:val="160B213E"/>
    <w:rsid w:val="161D5CDC"/>
    <w:rsid w:val="16204892"/>
    <w:rsid w:val="16226A62"/>
    <w:rsid w:val="162C0E53"/>
    <w:rsid w:val="164A5E98"/>
    <w:rsid w:val="1652535C"/>
    <w:rsid w:val="165852FD"/>
    <w:rsid w:val="166513D2"/>
    <w:rsid w:val="166A5D81"/>
    <w:rsid w:val="167153FF"/>
    <w:rsid w:val="167D7A63"/>
    <w:rsid w:val="16B84812"/>
    <w:rsid w:val="16BA15C7"/>
    <w:rsid w:val="16BE4627"/>
    <w:rsid w:val="16BF3E36"/>
    <w:rsid w:val="16E40DDE"/>
    <w:rsid w:val="16F96B45"/>
    <w:rsid w:val="1706505D"/>
    <w:rsid w:val="17185085"/>
    <w:rsid w:val="17255A9B"/>
    <w:rsid w:val="17282D7A"/>
    <w:rsid w:val="173D23C8"/>
    <w:rsid w:val="174B4E1D"/>
    <w:rsid w:val="17553BD3"/>
    <w:rsid w:val="17644B83"/>
    <w:rsid w:val="1766537D"/>
    <w:rsid w:val="176900CE"/>
    <w:rsid w:val="177B29D1"/>
    <w:rsid w:val="17891B9E"/>
    <w:rsid w:val="17AF583C"/>
    <w:rsid w:val="17CD1462"/>
    <w:rsid w:val="17E028F8"/>
    <w:rsid w:val="17E44856"/>
    <w:rsid w:val="17F26FC2"/>
    <w:rsid w:val="180300BC"/>
    <w:rsid w:val="18277C80"/>
    <w:rsid w:val="182A1DD2"/>
    <w:rsid w:val="18313C82"/>
    <w:rsid w:val="183806AB"/>
    <w:rsid w:val="183D66EA"/>
    <w:rsid w:val="18751853"/>
    <w:rsid w:val="187B52CE"/>
    <w:rsid w:val="18865356"/>
    <w:rsid w:val="18915E10"/>
    <w:rsid w:val="189D2A5E"/>
    <w:rsid w:val="18A57EDA"/>
    <w:rsid w:val="18C5436F"/>
    <w:rsid w:val="18DA0271"/>
    <w:rsid w:val="18DD330B"/>
    <w:rsid w:val="18F81F43"/>
    <w:rsid w:val="190F63E9"/>
    <w:rsid w:val="19113BE7"/>
    <w:rsid w:val="19255A55"/>
    <w:rsid w:val="193976EA"/>
    <w:rsid w:val="193B3FD3"/>
    <w:rsid w:val="19424261"/>
    <w:rsid w:val="194E23DD"/>
    <w:rsid w:val="19657434"/>
    <w:rsid w:val="19862E62"/>
    <w:rsid w:val="198768EC"/>
    <w:rsid w:val="199C54C7"/>
    <w:rsid w:val="199F5EB7"/>
    <w:rsid w:val="19A17EC6"/>
    <w:rsid w:val="19A9103B"/>
    <w:rsid w:val="19AC2133"/>
    <w:rsid w:val="19B40154"/>
    <w:rsid w:val="19B9012D"/>
    <w:rsid w:val="19BA55B2"/>
    <w:rsid w:val="19BB4EB7"/>
    <w:rsid w:val="19CF7D6C"/>
    <w:rsid w:val="19D559A0"/>
    <w:rsid w:val="19F41B38"/>
    <w:rsid w:val="19F75D72"/>
    <w:rsid w:val="1A0E50E3"/>
    <w:rsid w:val="1A250479"/>
    <w:rsid w:val="1A45638F"/>
    <w:rsid w:val="1A4B5BA2"/>
    <w:rsid w:val="1A5033D9"/>
    <w:rsid w:val="1A56298F"/>
    <w:rsid w:val="1A58074D"/>
    <w:rsid w:val="1A663718"/>
    <w:rsid w:val="1A6B6D1E"/>
    <w:rsid w:val="1A731CA2"/>
    <w:rsid w:val="1A8B5EEF"/>
    <w:rsid w:val="1A9D63AC"/>
    <w:rsid w:val="1AA77ECB"/>
    <w:rsid w:val="1ABC2B08"/>
    <w:rsid w:val="1ABF641E"/>
    <w:rsid w:val="1AC3784A"/>
    <w:rsid w:val="1ACF67C2"/>
    <w:rsid w:val="1AE14597"/>
    <w:rsid w:val="1AF66B9D"/>
    <w:rsid w:val="1AF84567"/>
    <w:rsid w:val="1B0A60EC"/>
    <w:rsid w:val="1B100639"/>
    <w:rsid w:val="1B3656C9"/>
    <w:rsid w:val="1B3B5AAA"/>
    <w:rsid w:val="1B463967"/>
    <w:rsid w:val="1B4C207E"/>
    <w:rsid w:val="1B7474E8"/>
    <w:rsid w:val="1B802A38"/>
    <w:rsid w:val="1B8755B9"/>
    <w:rsid w:val="1BA65F09"/>
    <w:rsid w:val="1BAB1A8D"/>
    <w:rsid w:val="1BD51418"/>
    <w:rsid w:val="1BE56F2A"/>
    <w:rsid w:val="1BFA2184"/>
    <w:rsid w:val="1C043652"/>
    <w:rsid w:val="1C052B8B"/>
    <w:rsid w:val="1C08669D"/>
    <w:rsid w:val="1C123599"/>
    <w:rsid w:val="1C173ACF"/>
    <w:rsid w:val="1C1A1B0F"/>
    <w:rsid w:val="1C2C5EFF"/>
    <w:rsid w:val="1C344555"/>
    <w:rsid w:val="1C3A4C8D"/>
    <w:rsid w:val="1C4236AB"/>
    <w:rsid w:val="1C4C1BB5"/>
    <w:rsid w:val="1C512B10"/>
    <w:rsid w:val="1C582768"/>
    <w:rsid w:val="1C595D35"/>
    <w:rsid w:val="1C737F37"/>
    <w:rsid w:val="1C8D366E"/>
    <w:rsid w:val="1C95298D"/>
    <w:rsid w:val="1CB90A19"/>
    <w:rsid w:val="1CCE6600"/>
    <w:rsid w:val="1CD058F6"/>
    <w:rsid w:val="1CDE0FFA"/>
    <w:rsid w:val="1CEB76F6"/>
    <w:rsid w:val="1D0E001F"/>
    <w:rsid w:val="1D315FB4"/>
    <w:rsid w:val="1D322B29"/>
    <w:rsid w:val="1D3E034C"/>
    <w:rsid w:val="1D472196"/>
    <w:rsid w:val="1D7A3337"/>
    <w:rsid w:val="1D8E7681"/>
    <w:rsid w:val="1DBA6D12"/>
    <w:rsid w:val="1DC02AA0"/>
    <w:rsid w:val="1DD0745B"/>
    <w:rsid w:val="1DE62090"/>
    <w:rsid w:val="1DF86048"/>
    <w:rsid w:val="1E16729B"/>
    <w:rsid w:val="1E181BC9"/>
    <w:rsid w:val="1E294EB6"/>
    <w:rsid w:val="1E3372B8"/>
    <w:rsid w:val="1E341394"/>
    <w:rsid w:val="1E3C7F53"/>
    <w:rsid w:val="1E414C17"/>
    <w:rsid w:val="1E4811FF"/>
    <w:rsid w:val="1E4960DF"/>
    <w:rsid w:val="1E4A0435"/>
    <w:rsid w:val="1E525852"/>
    <w:rsid w:val="1E5C3031"/>
    <w:rsid w:val="1E6150D6"/>
    <w:rsid w:val="1E65618E"/>
    <w:rsid w:val="1E8174E5"/>
    <w:rsid w:val="1E8856A8"/>
    <w:rsid w:val="1E8A5268"/>
    <w:rsid w:val="1EAB3F9D"/>
    <w:rsid w:val="1EB663F4"/>
    <w:rsid w:val="1ED020C8"/>
    <w:rsid w:val="1ED03FA4"/>
    <w:rsid w:val="1EE72947"/>
    <w:rsid w:val="1EFD1572"/>
    <w:rsid w:val="1F0475B4"/>
    <w:rsid w:val="1F0B6A24"/>
    <w:rsid w:val="1F0D23D3"/>
    <w:rsid w:val="1F181F4B"/>
    <w:rsid w:val="1F56682C"/>
    <w:rsid w:val="1F621FC4"/>
    <w:rsid w:val="1F671693"/>
    <w:rsid w:val="1F6965C4"/>
    <w:rsid w:val="1F761284"/>
    <w:rsid w:val="1F7B1A20"/>
    <w:rsid w:val="1F7E465C"/>
    <w:rsid w:val="1F844755"/>
    <w:rsid w:val="1FA101AD"/>
    <w:rsid w:val="1FC72B9B"/>
    <w:rsid w:val="1FCE117F"/>
    <w:rsid w:val="1FE7405D"/>
    <w:rsid w:val="1FF85B75"/>
    <w:rsid w:val="1FFE2B3F"/>
    <w:rsid w:val="1FFF648B"/>
    <w:rsid w:val="20082999"/>
    <w:rsid w:val="202B3F4E"/>
    <w:rsid w:val="204B22A2"/>
    <w:rsid w:val="205305C6"/>
    <w:rsid w:val="20615D3B"/>
    <w:rsid w:val="206F4B8D"/>
    <w:rsid w:val="207C5F2A"/>
    <w:rsid w:val="20901B36"/>
    <w:rsid w:val="209A3FEE"/>
    <w:rsid w:val="20B21A59"/>
    <w:rsid w:val="20CA4EAD"/>
    <w:rsid w:val="20F2427D"/>
    <w:rsid w:val="21027C85"/>
    <w:rsid w:val="21030CD5"/>
    <w:rsid w:val="210A3B8F"/>
    <w:rsid w:val="2114101C"/>
    <w:rsid w:val="212F6F79"/>
    <w:rsid w:val="21627212"/>
    <w:rsid w:val="2165434F"/>
    <w:rsid w:val="216D7321"/>
    <w:rsid w:val="217D4253"/>
    <w:rsid w:val="2180543A"/>
    <w:rsid w:val="2188778B"/>
    <w:rsid w:val="21974E11"/>
    <w:rsid w:val="21A818EE"/>
    <w:rsid w:val="21B12558"/>
    <w:rsid w:val="21B130F9"/>
    <w:rsid w:val="21B25385"/>
    <w:rsid w:val="21BA38B0"/>
    <w:rsid w:val="21C06319"/>
    <w:rsid w:val="21C51DE8"/>
    <w:rsid w:val="21D54781"/>
    <w:rsid w:val="21D94BE5"/>
    <w:rsid w:val="21DB2A82"/>
    <w:rsid w:val="21FE78F7"/>
    <w:rsid w:val="220D165A"/>
    <w:rsid w:val="22124189"/>
    <w:rsid w:val="2220201F"/>
    <w:rsid w:val="2240367C"/>
    <w:rsid w:val="22441D93"/>
    <w:rsid w:val="224B227B"/>
    <w:rsid w:val="22623CA2"/>
    <w:rsid w:val="22664120"/>
    <w:rsid w:val="226C3324"/>
    <w:rsid w:val="22803279"/>
    <w:rsid w:val="22903D6C"/>
    <w:rsid w:val="229D2F1E"/>
    <w:rsid w:val="229F451D"/>
    <w:rsid w:val="22C60922"/>
    <w:rsid w:val="22CF4C3C"/>
    <w:rsid w:val="22DC7CAD"/>
    <w:rsid w:val="22E07FAE"/>
    <w:rsid w:val="22E7245F"/>
    <w:rsid w:val="22EB5248"/>
    <w:rsid w:val="22EC3C32"/>
    <w:rsid w:val="2307779E"/>
    <w:rsid w:val="230A13A0"/>
    <w:rsid w:val="23132C5C"/>
    <w:rsid w:val="2327724E"/>
    <w:rsid w:val="23344B66"/>
    <w:rsid w:val="233B2E57"/>
    <w:rsid w:val="234430AC"/>
    <w:rsid w:val="234855CB"/>
    <w:rsid w:val="234E7956"/>
    <w:rsid w:val="236C2591"/>
    <w:rsid w:val="236E646B"/>
    <w:rsid w:val="238052E1"/>
    <w:rsid w:val="23965613"/>
    <w:rsid w:val="239C57F8"/>
    <w:rsid w:val="23A60B1F"/>
    <w:rsid w:val="23BD1672"/>
    <w:rsid w:val="23C44FD0"/>
    <w:rsid w:val="23C45E10"/>
    <w:rsid w:val="23C52199"/>
    <w:rsid w:val="23D859C6"/>
    <w:rsid w:val="23E003A5"/>
    <w:rsid w:val="23F027F3"/>
    <w:rsid w:val="23FF487C"/>
    <w:rsid w:val="24062A68"/>
    <w:rsid w:val="24227CE3"/>
    <w:rsid w:val="243B30B6"/>
    <w:rsid w:val="245238EE"/>
    <w:rsid w:val="24554DD3"/>
    <w:rsid w:val="245A6969"/>
    <w:rsid w:val="2462530B"/>
    <w:rsid w:val="24741295"/>
    <w:rsid w:val="247A7440"/>
    <w:rsid w:val="2480067E"/>
    <w:rsid w:val="24933331"/>
    <w:rsid w:val="24A85DE8"/>
    <w:rsid w:val="24B74A3F"/>
    <w:rsid w:val="24BE6B1C"/>
    <w:rsid w:val="24C15CE2"/>
    <w:rsid w:val="24C32F41"/>
    <w:rsid w:val="24CA6140"/>
    <w:rsid w:val="24D27FA3"/>
    <w:rsid w:val="24E81CAF"/>
    <w:rsid w:val="24F32E4A"/>
    <w:rsid w:val="24F353F1"/>
    <w:rsid w:val="24F61D4F"/>
    <w:rsid w:val="24FE01E5"/>
    <w:rsid w:val="24FE1F5E"/>
    <w:rsid w:val="25056ED8"/>
    <w:rsid w:val="250D44D8"/>
    <w:rsid w:val="251C619F"/>
    <w:rsid w:val="2545068A"/>
    <w:rsid w:val="254A54BC"/>
    <w:rsid w:val="254A73C0"/>
    <w:rsid w:val="256550C3"/>
    <w:rsid w:val="25655DF1"/>
    <w:rsid w:val="258209EC"/>
    <w:rsid w:val="25A30CEC"/>
    <w:rsid w:val="25AD7FDF"/>
    <w:rsid w:val="25B15851"/>
    <w:rsid w:val="25D542F0"/>
    <w:rsid w:val="25D65CF9"/>
    <w:rsid w:val="25E3132B"/>
    <w:rsid w:val="25E921D0"/>
    <w:rsid w:val="25EC38A1"/>
    <w:rsid w:val="25F27ADB"/>
    <w:rsid w:val="25FE766A"/>
    <w:rsid w:val="262909AC"/>
    <w:rsid w:val="26331384"/>
    <w:rsid w:val="263B7037"/>
    <w:rsid w:val="263E436F"/>
    <w:rsid w:val="267D64A6"/>
    <w:rsid w:val="26847FC6"/>
    <w:rsid w:val="2688627D"/>
    <w:rsid w:val="268B1989"/>
    <w:rsid w:val="26A71F41"/>
    <w:rsid w:val="26A745E1"/>
    <w:rsid w:val="26A7462D"/>
    <w:rsid w:val="26D1434B"/>
    <w:rsid w:val="26E61EA3"/>
    <w:rsid w:val="26F046BA"/>
    <w:rsid w:val="27037D00"/>
    <w:rsid w:val="270D1FEB"/>
    <w:rsid w:val="271D5B8A"/>
    <w:rsid w:val="273B6EE2"/>
    <w:rsid w:val="273E204D"/>
    <w:rsid w:val="27474841"/>
    <w:rsid w:val="275A3E46"/>
    <w:rsid w:val="278161F2"/>
    <w:rsid w:val="279463A1"/>
    <w:rsid w:val="279507C0"/>
    <w:rsid w:val="27973AE7"/>
    <w:rsid w:val="279B475B"/>
    <w:rsid w:val="27A86224"/>
    <w:rsid w:val="27D90633"/>
    <w:rsid w:val="27E02FD4"/>
    <w:rsid w:val="27E035B2"/>
    <w:rsid w:val="27ED3487"/>
    <w:rsid w:val="28004D68"/>
    <w:rsid w:val="28061D32"/>
    <w:rsid w:val="28122F22"/>
    <w:rsid w:val="28312220"/>
    <w:rsid w:val="28315D5D"/>
    <w:rsid w:val="28343A87"/>
    <w:rsid w:val="284433CF"/>
    <w:rsid w:val="284A11AE"/>
    <w:rsid w:val="284D6106"/>
    <w:rsid w:val="284D7142"/>
    <w:rsid w:val="285D77BA"/>
    <w:rsid w:val="286059B2"/>
    <w:rsid w:val="28754458"/>
    <w:rsid w:val="2886245F"/>
    <w:rsid w:val="28964B9C"/>
    <w:rsid w:val="289C3F2F"/>
    <w:rsid w:val="28A61A3F"/>
    <w:rsid w:val="28C9027C"/>
    <w:rsid w:val="28E0153A"/>
    <w:rsid w:val="28F249C2"/>
    <w:rsid w:val="28F66FA5"/>
    <w:rsid w:val="29044A68"/>
    <w:rsid w:val="290954E4"/>
    <w:rsid w:val="290D51A7"/>
    <w:rsid w:val="290F4A7A"/>
    <w:rsid w:val="291723FC"/>
    <w:rsid w:val="29174F9C"/>
    <w:rsid w:val="291A63B5"/>
    <w:rsid w:val="295F6D86"/>
    <w:rsid w:val="296C350A"/>
    <w:rsid w:val="2972275F"/>
    <w:rsid w:val="29AE2A36"/>
    <w:rsid w:val="29B83580"/>
    <w:rsid w:val="29B9349A"/>
    <w:rsid w:val="29BA381E"/>
    <w:rsid w:val="29CD1E80"/>
    <w:rsid w:val="29CE78F8"/>
    <w:rsid w:val="29D92130"/>
    <w:rsid w:val="29E56124"/>
    <w:rsid w:val="29E80B20"/>
    <w:rsid w:val="29E92694"/>
    <w:rsid w:val="29F34553"/>
    <w:rsid w:val="29FC0052"/>
    <w:rsid w:val="2A744D36"/>
    <w:rsid w:val="2A8E5AE9"/>
    <w:rsid w:val="2A95189F"/>
    <w:rsid w:val="2AB027D6"/>
    <w:rsid w:val="2AC0283D"/>
    <w:rsid w:val="2ADF72DE"/>
    <w:rsid w:val="2AEE0CAF"/>
    <w:rsid w:val="2AEF5FFE"/>
    <w:rsid w:val="2AFF7475"/>
    <w:rsid w:val="2B08366B"/>
    <w:rsid w:val="2B133E4A"/>
    <w:rsid w:val="2B141EC3"/>
    <w:rsid w:val="2B16456E"/>
    <w:rsid w:val="2B24586D"/>
    <w:rsid w:val="2B2827DC"/>
    <w:rsid w:val="2B402881"/>
    <w:rsid w:val="2B504F0C"/>
    <w:rsid w:val="2B8948FE"/>
    <w:rsid w:val="2B8F6DA2"/>
    <w:rsid w:val="2BB04B55"/>
    <w:rsid w:val="2C010CD9"/>
    <w:rsid w:val="2C0C1181"/>
    <w:rsid w:val="2C153B28"/>
    <w:rsid w:val="2C490728"/>
    <w:rsid w:val="2C54245D"/>
    <w:rsid w:val="2C7233C1"/>
    <w:rsid w:val="2C735431"/>
    <w:rsid w:val="2C8C1F8E"/>
    <w:rsid w:val="2C976B43"/>
    <w:rsid w:val="2C9B3834"/>
    <w:rsid w:val="2CAC3316"/>
    <w:rsid w:val="2CBB526B"/>
    <w:rsid w:val="2CBF460D"/>
    <w:rsid w:val="2CC37FC5"/>
    <w:rsid w:val="2CE15499"/>
    <w:rsid w:val="2CE97137"/>
    <w:rsid w:val="2CEB697B"/>
    <w:rsid w:val="2CF121FC"/>
    <w:rsid w:val="2CF9077F"/>
    <w:rsid w:val="2CF91BF9"/>
    <w:rsid w:val="2D0D30D9"/>
    <w:rsid w:val="2D0D6F1E"/>
    <w:rsid w:val="2D135C1F"/>
    <w:rsid w:val="2D213AA4"/>
    <w:rsid w:val="2D292B45"/>
    <w:rsid w:val="2D3416D5"/>
    <w:rsid w:val="2D3617A7"/>
    <w:rsid w:val="2D453709"/>
    <w:rsid w:val="2D462687"/>
    <w:rsid w:val="2D464F67"/>
    <w:rsid w:val="2D5D59EA"/>
    <w:rsid w:val="2D7467F0"/>
    <w:rsid w:val="2D814EF4"/>
    <w:rsid w:val="2D8F60C1"/>
    <w:rsid w:val="2D9159F9"/>
    <w:rsid w:val="2D933381"/>
    <w:rsid w:val="2D9E20E1"/>
    <w:rsid w:val="2D9E2FE3"/>
    <w:rsid w:val="2DA15E0B"/>
    <w:rsid w:val="2DC34F13"/>
    <w:rsid w:val="2DD25BC2"/>
    <w:rsid w:val="2DDC44F1"/>
    <w:rsid w:val="2DEC3F89"/>
    <w:rsid w:val="2E1C0A31"/>
    <w:rsid w:val="2E411AAB"/>
    <w:rsid w:val="2E64632C"/>
    <w:rsid w:val="2E692200"/>
    <w:rsid w:val="2EED6CA3"/>
    <w:rsid w:val="2EF11CF0"/>
    <w:rsid w:val="2F1254F0"/>
    <w:rsid w:val="2F165AE4"/>
    <w:rsid w:val="2F21433A"/>
    <w:rsid w:val="2F286D0C"/>
    <w:rsid w:val="2F3E76EF"/>
    <w:rsid w:val="2F41072C"/>
    <w:rsid w:val="2F6F24A3"/>
    <w:rsid w:val="2F7E4501"/>
    <w:rsid w:val="2F884961"/>
    <w:rsid w:val="2F94093D"/>
    <w:rsid w:val="2F9C315A"/>
    <w:rsid w:val="2F9C4657"/>
    <w:rsid w:val="2F9D31B7"/>
    <w:rsid w:val="2FAC1A34"/>
    <w:rsid w:val="2FC678C0"/>
    <w:rsid w:val="2FDA2519"/>
    <w:rsid w:val="2FDE2C5B"/>
    <w:rsid w:val="2FE052BB"/>
    <w:rsid w:val="2FE82778"/>
    <w:rsid w:val="300A1DC2"/>
    <w:rsid w:val="30396C0B"/>
    <w:rsid w:val="305521A8"/>
    <w:rsid w:val="30584F6D"/>
    <w:rsid w:val="305D314B"/>
    <w:rsid w:val="30616D94"/>
    <w:rsid w:val="307214F2"/>
    <w:rsid w:val="30B736BB"/>
    <w:rsid w:val="30CD557B"/>
    <w:rsid w:val="30DE1E07"/>
    <w:rsid w:val="30E304B7"/>
    <w:rsid w:val="310572C8"/>
    <w:rsid w:val="31197102"/>
    <w:rsid w:val="311A19CB"/>
    <w:rsid w:val="311B3D00"/>
    <w:rsid w:val="3127653F"/>
    <w:rsid w:val="31291C78"/>
    <w:rsid w:val="312D72C7"/>
    <w:rsid w:val="31397080"/>
    <w:rsid w:val="31405E2A"/>
    <w:rsid w:val="31454298"/>
    <w:rsid w:val="315769CA"/>
    <w:rsid w:val="31681A41"/>
    <w:rsid w:val="317C5AF8"/>
    <w:rsid w:val="31835A70"/>
    <w:rsid w:val="31AD0553"/>
    <w:rsid w:val="31AE0632"/>
    <w:rsid w:val="31B4089D"/>
    <w:rsid w:val="31B6143F"/>
    <w:rsid w:val="31C93858"/>
    <w:rsid w:val="31CE102C"/>
    <w:rsid w:val="31D128C4"/>
    <w:rsid w:val="31D67038"/>
    <w:rsid w:val="31D962F3"/>
    <w:rsid w:val="31EE303F"/>
    <w:rsid w:val="31F30129"/>
    <w:rsid w:val="31FA77E9"/>
    <w:rsid w:val="32063853"/>
    <w:rsid w:val="32090A7A"/>
    <w:rsid w:val="320C5CE5"/>
    <w:rsid w:val="323375A3"/>
    <w:rsid w:val="323B06B9"/>
    <w:rsid w:val="32460BD2"/>
    <w:rsid w:val="32797E1F"/>
    <w:rsid w:val="327C6E9B"/>
    <w:rsid w:val="32801632"/>
    <w:rsid w:val="32847A04"/>
    <w:rsid w:val="329A6390"/>
    <w:rsid w:val="32A2252A"/>
    <w:rsid w:val="32A24C3F"/>
    <w:rsid w:val="32A52BBB"/>
    <w:rsid w:val="32A91F4A"/>
    <w:rsid w:val="32B37A2E"/>
    <w:rsid w:val="32BB1F6E"/>
    <w:rsid w:val="32BB6283"/>
    <w:rsid w:val="32F52669"/>
    <w:rsid w:val="330765D9"/>
    <w:rsid w:val="33116FC1"/>
    <w:rsid w:val="332577B0"/>
    <w:rsid w:val="332A3408"/>
    <w:rsid w:val="332E2AC7"/>
    <w:rsid w:val="33400F64"/>
    <w:rsid w:val="33685C3C"/>
    <w:rsid w:val="338469BA"/>
    <w:rsid w:val="339456DE"/>
    <w:rsid w:val="339E548F"/>
    <w:rsid w:val="33A13C0A"/>
    <w:rsid w:val="33BC6B61"/>
    <w:rsid w:val="33BE1410"/>
    <w:rsid w:val="33C80664"/>
    <w:rsid w:val="33D7211D"/>
    <w:rsid w:val="33E86E28"/>
    <w:rsid w:val="33FE2337"/>
    <w:rsid w:val="34025BA0"/>
    <w:rsid w:val="34040BA0"/>
    <w:rsid w:val="34055678"/>
    <w:rsid w:val="340E3D35"/>
    <w:rsid w:val="3414369E"/>
    <w:rsid w:val="34180CAC"/>
    <w:rsid w:val="3421547D"/>
    <w:rsid w:val="342155B2"/>
    <w:rsid w:val="343E26F2"/>
    <w:rsid w:val="34423DE6"/>
    <w:rsid w:val="344536F6"/>
    <w:rsid w:val="344B04EA"/>
    <w:rsid w:val="345E2B0C"/>
    <w:rsid w:val="345F773C"/>
    <w:rsid w:val="34654616"/>
    <w:rsid w:val="346F15A7"/>
    <w:rsid w:val="3475292B"/>
    <w:rsid w:val="347A2028"/>
    <w:rsid w:val="34810B8C"/>
    <w:rsid w:val="34876D5B"/>
    <w:rsid w:val="349545E4"/>
    <w:rsid w:val="34AB728F"/>
    <w:rsid w:val="34B057FE"/>
    <w:rsid w:val="34BF5836"/>
    <w:rsid w:val="34C168D6"/>
    <w:rsid w:val="34EA546D"/>
    <w:rsid w:val="34ED03B9"/>
    <w:rsid w:val="35212DCB"/>
    <w:rsid w:val="352821DA"/>
    <w:rsid w:val="353C2FE7"/>
    <w:rsid w:val="355B5803"/>
    <w:rsid w:val="356867B0"/>
    <w:rsid w:val="357A05ED"/>
    <w:rsid w:val="358E36A7"/>
    <w:rsid w:val="35B52D5E"/>
    <w:rsid w:val="35B661EA"/>
    <w:rsid w:val="35BB4C94"/>
    <w:rsid w:val="35BC49DA"/>
    <w:rsid w:val="35C12366"/>
    <w:rsid w:val="35E625E0"/>
    <w:rsid w:val="35F0061D"/>
    <w:rsid w:val="361731DE"/>
    <w:rsid w:val="3620075B"/>
    <w:rsid w:val="36224DC4"/>
    <w:rsid w:val="36262078"/>
    <w:rsid w:val="36372387"/>
    <w:rsid w:val="36421F60"/>
    <w:rsid w:val="366B17B7"/>
    <w:rsid w:val="36777622"/>
    <w:rsid w:val="36796815"/>
    <w:rsid w:val="367B58DA"/>
    <w:rsid w:val="368159A6"/>
    <w:rsid w:val="368B574F"/>
    <w:rsid w:val="36913B52"/>
    <w:rsid w:val="3699594B"/>
    <w:rsid w:val="36C6191E"/>
    <w:rsid w:val="36CF05DB"/>
    <w:rsid w:val="36D7658B"/>
    <w:rsid w:val="37122EAD"/>
    <w:rsid w:val="37222DC5"/>
    <w:rsid w:val="3727044F"/>
    <w:rsid w:val="373F46B3"/>
    <w:rsid w:val="37824830"/>
    <w:rsid w:val="37B137FE"/>
    <w:rsid w:val="37BE14CD"/>
    <w:rsid w:val="37BF5127"/>
    <w:rsid w:val="37C75F2A"/>
    <w:rsid w:val="37F97FF1"/>
    <w:rsid w:val="381D6B52"/>
    <w:rsid w:val="38216918"/>
    <w:rsid w:val="3842219F"/>
    <w:rsid w:val="384C6286"/>
    <w:rsid w:val="38514A90"/>
    <w:rsid w:val="386B786D"/>
    <w:rsid w:val="38777ABC"/>
    <w:rsid w:val="388677F8"/>
    <w:rsid w:val="38890EBB"/>
    <w:rsid w:val="388B6330"/>
    <w:rsid w:val="389861C0"/>
    <w:rsid w:val="38AF7974"/>
    <w:rsid w:val="38C12E83"/>
    <w:rsid w:val="38CB0CB5"/>
    <w:rsid w:val="38D30A96"/>
    <w:rsid w:val="38E14E97"/>
    <w:rsid w:val="38E660FC"/>
    <w:rsid w:val="38E70FEE"/>
    <w:rsid w:val="38E7682D"/>
    <w:rsid w:val="38EC32DB"/>
    <w:rsid w:val="38EF5E56"/>
    <w:rsid w:val="38F465A3"/>
    <w:rsid w:val="390E487B"/>
    <w:rsid w:val="39224411"/>
    <w:rsid w:val="3943711C"/>
    <w:rsid w:val="395B334D"/>
    <w:rsid w:val="396A2935"/>
    <w:rsid w:val="39901982"/>
    <w:rsid w:val="39AD2D5F"/>
    <w:rsid w:val="39B12AFA"/>
    <w:rsid w:val="39BC727E"/>
    <w:rsid w:val="39C60827"/>
    <w:rsid w:val="39D23073"/>
    <w:rsid w:val="39D64F14"/>
    <w:rsid w:val="39E978AF"/>
    <w:rsid w:val="39FF0A38"/>
    <w:rsid w:val="3A0C410B"/>
    <w:rsid w:val="3A0D3217"/>
    <w:rsid w:val="3A107821"/>
    <w:rsid w:val="3A2A1F27"/>
    <w:rsid w:val="3A312D6A"/>
    <w:rsid w:val="3A3276E6"/>
    <w:rsid w:val="3A363CDE"/>
    <w:rsid w:val="3A3E064C"/>
    <w:rsid w:val="3A457FB3"/>
    <w:rsid w:val="3A475271"/>
    <w:rsid w:val="3A581E04"/>
    <w:rsid w:val="3A710684"/>
    <w:rsid w:val="3A775F46"/>
    <w:rsid w:val="3A926306"/>
    <w:rsid w:val="3A93597D"/>
    <w:rsid w:val="3AA761C6"/>
    <w:rsid w:val="3AAC74D1"/>
    <w:rsid w:val="3AAE6C63"/>
    <w:rsid w:val="3AB67D8E"/>
    <w:rsid w:val="3ABC08EE"/>
    <w:rsid w:val="3AC85C2C"/>
    <w:rsid w:val="3AD35174"/>
    <w:rsid w:val="3AF30200"/>
    <w:rsid w:val="3AF37D68"/>
    <w:rsid w:val="3AF558FF"/>
    <w:rsid w:val="3AF678E0"/>
    <w:rsid w:val="3B05664B"/>
    <w:rsid w:val="3B0848B3"/>
    <w:rsid w:val="3B230418"/>
    <w:rsid w:val="3B237907"/>
    <w:rsid w:val="3B2465A1"/>
    <w:rsid w:val="3B3C4396"/>
    <w:rsid w:val="3B417C77"/>
    <w:rsid w:val="3B543F0E"/>
    <w:rsid w:val="3B937600"/>
    <w:rsid w:val="3B9D1E71"/>
    <w:rsid w:val="3BA047C9"/>
    <w:rsid w:val="3BA7122A"/>
    <w:rsid w:val="3BBD778F"/>
    <w:rsid w:val="3BCD1BFB"/>
    <w:rsid w:val="3BEC3007"/>
    <w:rsid w:val="3BF36E82"/>
    <w:rsid w:val="3BF65EBB"/>
    <w:rsid w:val="3C114342"/>
    <w:rsid w:val="3C2B310D"/>
    <w:rsid w:val="3C3802A4"/>
    <w:rsid w:val="3C3C2FB9"/>
    <w:rsid w:val="3C5015FF"/>
    <w:rsid w:val="3C681DD4"/>
    <w:rsid w:val="3C79482F"/>
    <w:rsid w:val="3C9735EE"/>
    <w:rsid w:val="3C9F470C"/>
    <w:rsid w:val="3CB161D0"/>
    <w:rsid w:val="3CE308AC"/>
    <w:rsid w:val="3D1C05AA"/>
    <w:rsid w:val="3D225815"/>
    <w:rsid w:val="3D400C62"/>
    <w:rsid w:val="3D415E61"/>
    <w:rsid w:val="3D49661D"/>
    <w:rsid w:val="3D6433A4"/>
    <w:rsid w:val="3D6E0097"/>
    <w:rsid w:val="3D720A03"/>
    <w:rsid w:val="3D904527"/>
    <w:rsid w:val="3D986357"/>
    <w:rsid w:val="3D995C19"/>
    <w:rsid w:val="3DB86B38"/>
    <w:rsid w:val="3DB93595"/>
    <w:rsid w:val="3DB93970"/>
    <w:rsid w:val="3DEB55BD"/>
    <w:rsid w:val="3DEB6D1F"/>
    <w:rsid w:val="3E06691F"/>
    <w:rsid w:val="3E296EEF"/>
    <w:rsid w:val="3E315CF7"/>
    <w:rsid w:val="3E337F27"/>
    <w:rsid w:val="3E3E1465"/>
    <w:rsid w:val="3E4011F4"/>
    <w:rsid w:val="3E40756C"/>
    <w:rsid w:val="3E5D4390"/>
    <w:rsid w:val="3E6219AF"/>
    <w:rsid w:val="3E976412"/>
    <w:rsid w:val="3E99693B"/>
    <w:rsid w:val="3EAC61EF"/>
    <w:rsid w:val="3EBD4658"/>
    <w:rsid w:val="3EC17B63"/>
    <w:rsid w:val="3ECB7723"/>
    <w:rsid w:val="3ED1259F"/>
    <w:rsid w:val="3ED4277E"/>
    <w:rsid w:val="3ED44C3C"/>
    <w:rsid w:val="3EDD636C"/>
    <w:rsid w:val="3EF04CA1"/>
    <w:rsid w:val="3F010946"/>
    <w:rsid w:val="3F093069"/>
    <w:rsid w:val="3F224B7C"/>
    <w:rsid w:val="3F3C1E03"/>
    <w:rsid w:val="3F405B72"/>
    <w:rsid w:val="3F496E6A"/>
    <w:rsid w:val="3F6A601B"/>
    <w:rsid w:val="3F7247EC"/>
    <w:rsid w:val="3F7B3DA1"/>
    <w:rsid w:val="3F9C5ECD"/>
    <w:rsid w:val="3FA371DB"/>
    <w:rsid w:val="3FB00DEC"/>
    <w:rsid w:val="3FB065B7"/>
    <w:rsid w:val="3FC14CF9"/>
    <w:rsid w:val="3FD173E6"/>
    <w:rsid w:val="3FE65379"/>
    <w:rsid w:val="3FFA64DE"/>
    <w:rsid w:val="40022DD8"/>
    <w:rsid w:val="40245F73"/>
    <w:rsid w:val="402904AC"/>
    <w:rsid w:val="402C1EC7"/>
    <w:rsid w:val="40372363"/>
    <w:rsid w:val="404B46D7"/>
    <w:rsid w:val="40901CF5"/>
    <w:rsid w:val="409B6321"/>
    <w:rsid w:val="409C2F69"/>
    <w:rsid w:val="40B148AE"/>
    <w:rsid w:val="40C06BAB"/>
    <w:rsid w:val="40CB171E"/>
    <w:rsid w:val="40CD7462"/>
    <w:rsid w:val="40D31DC7"/>
    <w:rsid w:val="40F72CF2"/>
    <w:rsid w:val="41056430"/>
    <w:rsid w:val="410E3725"/>
    <w:rsid w:val="41147B3D"/>
    <w:rsid w:val="41185692"/>
    <w:rsid w:val="413F3560"/>
    <w:rsid w:val="41461793"/>
    <w:rsid w:val="414974CF"/>
    <w:rsid w:val="415237B5"/>
    <w:rsid w:val="415D14A0"/>
    <w:rsid w:val="416438FB"/>
    <w:rsid w:val="416C409C"/>
    <w:rsid w:val="416D2527"/>
    <w:rsid w:val="41844B8F"/>
    <w:rsid w:val="4195024A"/>
    <w:rsid w:val="419C0938"/>
    <w:rsid w:val="419C4BFA"/>
    <w:rsid w:val="419F62E5"/>
    <w:rsid w:val="41B15991"/>
    <w:rsid w:val="41D96574"/>
    <w:rsid w:val="41E56EF4"/>
    <w:rsid w:val="41EE1EE2"/>
    <w:rsid w:val="41F47102"/>
    <w:rsid w:val="42010470"/>
    <w:rsid w:val="42166BFF"/>
    <w:rsid w:val="422109B4"/>
    <w:rsid w:val="422D02E6"/>
    <w:rsid w:val="423738CB"/>
    <w:rsid w:val="424174BF"/>
    <w:rsid w:val="4252554C"/>
    <w:rsid w:val="42592878"/>
    <w:rsid w:val="42922CF3"/>
    <w:rsid w:val="42934AB7"/>
    <w:rsid w:val="42AB423A"/>
    <w:rsid w:val="42AD57D3"/>
    <w:rsid w:val="42B75BFA"/>
    <w:rsid w:val="42B96EFB"/>
    <w:rsid w:val="42C161E8"/>
    <w:rsid w:val="42C934CB"/>
    <w:rsid w:val="42CC1529"/>
    <w:rsid w:val="42D22D93"/>
    <w:rsid w:val="42ED6723"/>
    <w:rsid w:val="42F94B28"/>
    <w:rsid w:val="431D6ADE"/>
    <w:rsid w:val="433B4A80"/>
    <w:rsid w:val="43465993"/>
    <w:rsid w:val="434751A6"/>
    <w:rsid w:val="434D3399"/>
    <w:rsid w:val="4358584A"/>
    <w:rsid w:val="4361102E"/>
    <w:rsid w:val="43B01A5E"/>
    <w:rsid w:val="43B6657E"/>
    <w:rsid w:val="43C0631B"/>
    <w:rsid w:val="43CE6F67"/>
    <w:rsid w:val="43D06ECD"/>
    <w:rsid w:val="440176A8"/>
    <w:rsid w:val="440B7E98"/>
    <w:rsid w:val="440C6679"/>
    <w:rsid w:val="441B0EA4"/>
    <w:rsid w:val="4423766C"/>
    <w:rsid w:val="44395036"/>
    <w:rsid w:val="443E2082"/>
    <w:rsid w:val="4448166B"/>
    <w:rsid w:val="445F246C"/>
    <w:rsid w:val="44803AA9"/>
    <w:rsid w:val="44B65771"/>
    <w:rsid w:val="44CE1A48"/>
    <w:rsid w:val="44F512B3"/>
    <w:rsid w:val="44F60446"/>
    <w:rsid w:val="44FA3620"/>
    <w:rsid w:val="450D038A"/>
    <w:rsid w:val="45111578"/>
    <w:rsid w:val="45116764"/>
    <w:rsid w:val="451E5040"/>
    <w:rsid w:val="452148D3"/>
    <w:rsid w:val="452D540B"/>
    <w:rsid w:val="453056F9"/>
    <w:rsid w:val="453652ED"/>
    <w:rsid w:val="45423DC0"/>
    <w:rsid w:val="454911F6"/>
    <w:rsid w:val="455D6EB2"/>
    <w:rsid w:val="45633DB8"/>
    <w:rsid w:val="456977D4"/>
    <w:rsid w:val="45776CCF"/>
    <w:rsid w:val="458F7742"/>
    <w:rsid w:val="45936B9B"/>
    <w:rsid w:val="459E641B"/>
    <w:rsid w:val="45A15350"/>
    <w:rsid w:val="45A55F2C"/>
    <w:rsid w:val="45AC6BEC"/>
    <w:rsid w:val="45B302E7"/>
    <w:rsid w:val="45B457C8"/>
    <w:rsid w:val="45C65AD2"/>
    <w:rsid w:val="45DA712D"/>
    <w:rsid w:val="45EF4FFD"/>
    <w:rsid w:val="460302F2"/>
    <w:rsid w:val="460B4EC3"/>
    <w:rsid w:val="461E28F5"/>
    <w:rsid w:val="461E5793"/>
    <w:rsid w:val="4629445D"/>
    <w:rsid w:val="463003B4"/>
    <w:rsid w:val="467E5AFD"/>
    <w:rsid w:val="469A5662"/>
    <w:rsid w:val="46B56ACB"/>
    <w:rsid w:val="46C023AB"/>
    <w:rsid w:val="46C1707F"/>
    <w:rsid w:val="46C25545"/>
    <w:rsid w:val="46D73DEE"/>
    <w:rsid w:val="46DE2934"/>
    <w:rsid w:val="46DE5833"/>
    <w:rsid w:val="46E31784"/>
    <w:rsid w:val="46E36041"/>
    <w:rsid w:val="46E858EC"/>
    <w:rsid w:val="46F91E9C"/>
    <w:rsid w:val="47242B5E"/>
    <w:rsid w:val="4727084C"/>
    <w:rsid w:val="472D58B3"/>
    <w:rsid w:val="4740656A"/>
    <w:rsid w:val="477469C5"/>
    <w:rsid w:val="47B673C3"/>
    <w:rsid w:val="47CE2CC3"/>
    <w:rsid w:val="47DA232B"/>
    <w:rsid w:val="48050675"/>
    <w:rsid w:val="48230219"/>
    <w:rsid w:val="48274376"/>
    <w:rsid w:val="4846740B"/>
    <w:rsid w:val="48AC72C9"/>
    <w:rsid w:val="48B90B79"/>
    <w:rsid w:val="48BD23A4"/>
    <w:rsid w:val="48D05CFF"/>
    <w:rsid w:val="48D8087D"/>
    <w:rsid w:val="49037555"/>
    <w:rsid w:val="49051E37"/>
    <w:rsid w:val="4907310B"/>
    <w:rsid w:val="491C0538"/>
    <w:rsid w:val="49254A3C"/>
    <w:rsid w:val="4928089F"/>
    <w:rsid w:val="498A4B19"/>
    <w:rsid w:val="499331CE"/>
    <w:rsid w:val="49983C32"/>
    <w:rsid w:val="49A65973"/>
    <w:rsid w:val="49C66C64"/>
    <w:rsid w:val="49C67B42"/>
    <w:rsid w:val="49D8140D"/>
    <w:rsid w:val="49DD4CF5"/>
    <w:rsid w:val="49EC117B"/>
    <w:rsid w:val="49FB5976"/>
    <w:rsid w:val="4A1920B1"/>
    <w:rsid w:val="4A2252A5"/>
    <w:rsid w:val="4A2A29E7"/>
    <w:rsid w:val="4A4D1425"/>
    <w:rsid w:val="4A537D0F"/>
    <w:rsid w:val="4A592528"/>
    <w:rsid w:val="4A726A20"/>
    <w:rsid w:val="4A7E68EC"/>
    <w:rsid w:val="4A887351"/>
    <w:rsid w:val="4A8C23D1"/>
    <w:rsid w:val="4A8F6FDD"/>
    <w:rsid w:val="4A986FC9"/>
    <w:rsid w:val="4AA85C9F"/>
    <w:rsid w:val="4AA93F68"/>
    <w:rsid w:val="4AB2581C"/>
    <w:rsid w:val="4AB40A20"/>
    <w:rsid w:val="4AB77AC3"/>
    <w:rsid w:val="4AC26332"/>
    <w:rsid w:val="4AC45479"/>
    <w:rsid w:val="4ADC1453"/>
    <w:rsid w:val="4AEB60CB"/>
    <w:rsid w:val="4AED4DDC"/>
    <w:rsid w:val="4AF24F04"/>
    <w:rsid w:val="4AF95CB8"/>
    <w:rsid w:val="4AFB3260"/>
    <w:rsid w:val="4AFF6308"/>
    <w:rsid w:val="4B030221"/>
    <w:rsid w:val="4B087921"/>
    <w:rsid w:val="4B094446"/>
    <w:rsid w:val="4B145E16"/>
    <w:rsid w:val="4B181F23"/>
    <w:rsid w:val="4B1839A9"/>
    <w:rsid w:val="4B342F59"/>
    <w:rsid w:val="4B413526"/>
    <w:rsid w:val="4B551578"/>
    <w:rsid w:val="4B5C64C1"/>
    <w:rsid w:val="4B5D6225"/>
    <w:rsid w:val="4B6468EC"/>
    <w:rsid w:val="4B852448"/>
    <w:rsid w:val="4BB71D75"/>
    <w:rsid w:val="4BB72AEB"/>
    <w:rsid w:val="4BBC28A0"/>
    <w:rsid w:val="4BBD7EEA"/>
    <w:rsid w:val="4BFC7912"/>
    <w:rsid w:val="4C155165"/>
    <w:rsid w:val="4C200533"/>
    <w:rsid w:val="4C451F07"/>
    <w:rsid w:val="4C640F9D"/>
    <w:rsid w:val="4C6A5207"/>
    <w:rsid w:val="4CA3257C"/>
    <w:rsid w:val="4CBC62C6"/>
    <w:rsid w:val="4CC62580"/>
    <w:rsid w:val="4CC75DF1"/>
    <w:rsid w:val="4CC94B45"/>
    <w:rsid w:val="4CE1151D"/>
    <w:rsid w:val="4CFE6045"/>
    <w:rsid w:val="4D000C7F"/>
    <w:rsid w:val="4D147D6D"/>
    <w:rsid w:val="4D1E1808"/>
    <w:rsid w:val="4D1F4791"/>
    <w:rsid w:val="4D221D06"/>
    <w:rsid w:val="4D442E3D"/>
    <w:rsid w:val="4D4B7686"/>
    <w:rsid w:val="4D4E04EE"/>
    <w:rsid w:val="4DA11050"/>
    <w:rsid w:val="4DB06A40"/>
    <w:rsid w:val="4DB11B7C"/>
    <w:rsid w:val="4DB74EA7"/>
    <w:rsid w:val="4DFB351B"/>
    <w:rsid w:val="4E12551D"/>
    <w:rsid w:val="4E1D4D33"/>
    <w:rsid w:val="4E2F02B2"/>
    <w:rsid w:val="4E461452"/>
    <w:rsid w:val="4E5449E2"/>
    <w:rsid w:val="4E612E4E"/>
    <w:rsid w:val="4E67709B"/>
    <w:rsid w:val="4E8362D8"/>
    <w:rsid w:val="4E843C39"/>
    <w:rsid w:val="4E8567F4"/>
    <w:rsid w:val="4EA461B1"/>
    <w:rsid w:val="4EA854A0"/>
    <w:rsid w:val="4EBC1D5D"/>
    <w:rsid w:val="4ECA3497"/>
    <w:rsid w:val="4EE03AD1"/>
    <w:rsid w:val="4EE44448"/>
    <w:rsid w:val="4EF02326"/>
    <w:rsid w:val="4EF95E37"/>
    <w:rsid w:val="4EFC6009"/>
    <w:rsid w:val="4F027634"/>
    <w:rsid w:val="4F13454B"/>
    <w:rsid w:val="4F3F6205"/>
    <w:rsid w:val="4F4701AC"/>
    <w:rsid w:val="4F4C493D"/>
    <w:rsid w:val="4F4E5D24"/>
    <w:rsid w:val="4F566CE7"/>
    <w:rsid w:val="4F5D3BC4"/>
    <w:rsid w:val="4F784C4F"/>
    <w:rsid w:val="4FA416C5"/>
    <w:rsid w:val="4FAC2C85"/>
    <w:rsid w:val="4FAD6E32"/>
    <w:rsid w:val="4FB47318"/>
    <w:rsid w:val="4FCD7704"/>
    <w:rsid w:val="4FD76372"/>
    <w:rsid w:val="4FF50655"/>
    <w:rsid w:val="500B03E4"/>
    <w:rsid w:val="50124C8A"/>
    <w:rsid w:val="507473FD"/>
    <w:rsid w:val="508D4ACB"/>
    <w:rsid w:val="50997F33"/>
    <w:rsid w:val="50A351D6"/>
    <w:rsid w:val="50AD7F98"/>
    <w:rsid w:val="50AE4E74"/>
    <w:rsid w:val="50B05FA0"/>
    <w:rsid w:val="50BB6FCE"/>
    <w:rsid w:val="50C3620F"/>
    <w:rsid w:val="50C45FFF"/>
    <w:rsid w:val="50D6416D"/>
    <w:rsid w:val="50DA267B"/>
    <w:rsid w:val="50DD08CF"/>
    <w:rsid w:val="50EF7282"/>
    <w:rsid w:val="51022C17"/>
    <w:rsid w:val="51072C02"/>
    <w:rsid w:val="510C0E26"/>
    <w:rsid w:val="512B3179"/>
    <w:rsid w:val="512D0F72"/>
    <w:rsid w:val="513A5C25"/>
    <w:rsid w:val="513D6C78"/>
    <w:rsid w:val="51421DE2"/>
    <w:rsid w:val="51622660"/>
    <w:rsid w:val="51AD4A14"/>
    <w:rsid w:val="51AE555F"/>
    <w:rsid w:val="51D32C4E"/>
    <w:rsid w:val="51D526E9"/>
    <w:rsid w:val="51D87FFF"/>
    <w:rsid w:val="51F730BC"/>
    <w:rsid w:val="51FB483A"/>
    <w:rsid w:val="52190B10"/>
    <w:rsid w:val="52243877"/>
    <w:rsid w:val="522510D4"/>
    <w:rsid w:val="525B60A3"/>
    <w:rsid w:val="5272081B"/>
    <w:rsid w:val="527B70A2"/>
    <w:rsid w:val="527C7CBA"/>
    <w:rsid w:val="528314B2"/>
    <w:rsid w:val="528761B5"/>
    <w:rsid w:val="528D2269"/>
    <w:rsid w:val="528E3A69"/>
    <w:rsid w:val="529E09B2"/>
    <w:rsid w:val="52DA2956"/>
    <w:rsid w:val="52F35BC5"/>
    <w:rsid w:val="530C1D84"/>
    <w:rsid w:val="53166764"/>
    <w:rsid w:val="53193D54"/>
    <w:rsid w:val="53251A3F"/>
    <w:rsid w:val="53287C3C"/>
    <w:rsid w:val="534076CB"/>
    <w:rsid w:val="53664FA8"/>
    <w:rsid w:val="536B37F8"/>
    <w:rsid w:val="537E7DD4"/>
    <w:rsid w:val="539124A4"/>
    <w:rsid w:val="53AA2B04"/>
    <w:rsid w:val="53AE6EAC"/>
    <w:rsid w:val="53B87681"/>
    <w:rsid w:val="53CD7E97"/>
    <w:rsid w:val="53D82910"/>
    <w:rsid w:val="541D002F"/>
    <w:rsid w:val="543E5FD3"/>
    <w:rsid w:val="544C452B"/>
    <w:rsid w:val="544E6AAF"/>
    <w:rsid w:val="54567BE0"/>
    <w:rsid w:val="545865B2"/>
    <w:rsid w:val="54586A5B"/>
    <w:rsid w:val="54733189"/>
    <w:rsid w:val="547662AC"/>
    <w:rsid w:val="549624FD"/>
    <w:rsid w:val="54AD1CA6"/>
    <w:rsid w:val="54CA4B28"/>
    <w:rsid w:val="54DA2FB9"/>
    <w:rsid w:val="54E13C62"/>
    <w:rsid w:val="54E156E8"/>
    <w:rsid w:val="54E65B3D"/>
    <w:rsid w:val="54F16982"/>
    <w:rsid w:val="550C7190"/>
    <w:rsid w:val="552A264E"/>
    <w:rsid w:val="552D4CE3"/>
    <w:rsid w:val="55301019"/>
    <w:rsid w:val="554063BC"/>
    <w:rsid w:val="55571F4C"/>
    <w:rsid w:val="55600F31"/>
    <w:rsid w:val="556B41CC"/>
    <w:rsid w:val="55765B63"/>
    <w:rsid w:val="55BA4915"/>
    <w:rsid w:val="55C02AE5"/>
    <w:rsid w:val="55E51291"/>
    <w:rsid w:val="560932C3"/>
    <w:rsid w:val="560C6B47"/>
    <w:rsid w:val="561450A7"/>
    <w:rsid w:val="56196F56"/>
    <w:rsid w:val="563501B7"/>
    <w:rsid w:val="56403CD9"/>
    <w:rsid w:val="564A6102"/>
    <w:rsid w:val="565E12F4"/>
    <w:rsid w:val="567E71F1"/>
    <w:rsid w:val="568155D5"/>
    <w:rsid w:val="5698197C"/>
    <w:rsid w:val="56AC2650"/>
    <w:rsid w:val="56BD7648"/>
    <w:rsid w:val="56C74927"/>
    <w:rsid w:val="56D71F00"/>
    <w:rsid w:val="56E81487"/>
    <w:rsid w:val="56EF4FB1"/>
    <w:rsid w:val="570E1365"/>
    <w:rsid w:val="5714141C"/>
    <w:rsid w:val="57150A89"/>
    <w:rsid w:val="573A2D6A"/>
    <w:rsid w:val="57444247"/>
    <w:rsid w:val="57504C33"/>
    <w:rsid w:val="57555919"/>
    <w:rsid w:val="575D636F"/>
    <w:rsid w:val="57607886"/>
    <w:rsid w:val="576501AE"/>
    <w:rsid w:val="576C1E87"/>
    <w:rsid w:val="576D497A"/>
    <w:rsid w:val="576E5B72"/>
    <w:rsid w:val="57756735"/>
    <w:rsid w:val="578252E6"/>
    <w:rsid w:val="579104B9"/>
    <w:rsid w:val="57B56C36"/>
    <w:rsid w:val="57BE6E00"/>
    <w:rsid w:val="57D52737"/>
    <w:rsid w:val="57FB1413"/>
    <w:rsid w:val="580C1B17"/>
    <w:rsid w:val="58180C01"/>
    <w:rsid w:val="58285E0F"/>
    <w:rsid w:val="58312D04"/>
    <w:rsid w:val="5839418C"/>
    <w:rsid w:val="583A0104"/>
    <w:rsid w:val="584E49D0"/>
    <w:rsid w:val="585439B8"/>
    <w:rsid w:val="5861744B"/>
    <w:rsid w:val="58631B72"/>
    <w:rsid w:val="586674F2"/>
    <w:rsid w:val="586D62AB"/>
    <w:rsid w:val="58852D88"/>
    <w:rsid w:val="58882C67"/>
    <w:rsid w:val="588B49BB"/>
    <w:rsid w:val="58AD426D"/>
    <w:rsid w:val="58AF1A1C"/>
    <w:rsid w:val="58B30883"/>
    <w:rsid w:val="58B4369C"/>
    <w:rsid w:val="58BD333F"/>
    <w:rsid w:val="58C613B3"/>
    <w:rsid w:val="58C70B73"/>
    <w:rsid w:val="58CD3D6D"/>
    <w:rsid w:val="58DA2D1B"/>
    <w:rsid w:val="58E3757C"/>
    <w:rsid w:val="58E713A4"/>
    <w:rsid w:val="58E822F8"/>
    <w:rsid w:val="58F13D5B"/>
    <w:rsid w:val="5910103E"/>
    <w:rsid w:val="595233B0"/>
    <w:rsid w:val="59540B8B"/>
    <w:rsid w:val="595B55E6"/>
    <w:rsid w:val="596755B2"/>
    <w:rsid w:val="597A57C5"/>
    <w:rsid w:val="597A76CE"/>
    <w:rsid w:val="59A4393C"/>
    <w:rsid w:val="59A97305"/>
    <w:rsid w:val="59B43265"/>
    <w:rsid w:val="59BE41F4"/>
    <w:rsid w:val="59E00E07"/>
    <w:rsid w:val="59E4678F"/>
    <w:rsid w:val="59EC7E27"/>
    <w:rsid w:val="59F245E3"/>
    <w:rsid w:val="59F27E4C"/>
    <w:rsid w:val="5A091D59"/>
    <w:rsid w:val="5A1D795B"/>
    <w:rsid w:val="5A232572"/>
    <w:rsid w:val="5A2C2562"/>
    <w:rsid w:val="5A355C68"/>
    <w:rsid w:val="5A5123B9"/>
    <w:rsid w:val="5A5F505A"/>
    <w:rsid w:val="5A65482E"/>
    <w:rsid w:val="5A7C472E"/>
    <w:rsid w:val="5A7E6723"/>
    <w:rsid w:val="5A8570EC"/>
    <w:rsid w:val="5A972C6D"/>
    <w:rsid w:val="5A9F5A99"/>
    <w:rsid w:val="5AA44DCF"/>
    <w:rsid w:val="5AA77237"/>
    <w:rsid w:val="5AAA617B"/>
    <w:rsid w:val="5AAD2092"/>
    <w:rsid w:val="5ABC1A0B"/>
    <w:rsid w:val="5AD51949"/>
    <w:rsid w:val="5ADD3BE9"/>
    <w:rsid w:val="5AEC43DA"/>
    <w:rsid w:val="5AF8561F"/>
    <w:rsid w:val="5B0F5A46"/>
    <w:rsid w:val="5B111EC7"/>
    <w:rsid w:val="5B1D706E"/>
    <w:rsid w:val="5B286184"/>
    <w:rsid w:val="5B3D755F"/>
    <w:rsid w:val="5B4220BE"/>
    <w:rsid w:val="5B451E3C"/>
    <w:rsid w:val="5B571C8A"/>
    <w:rsid w:val="5B5A1CF0"/>
    <w:rsid w:val="5B735D4E"/>
    <w:rsid w:val="5B782564"/>
    <w:rsid w:val="5B83002C"/>
    <w:rsid w:val="5B882925"/>
    <w:rsid w:val="5BAF55B8"/>
    <w:rsid w:val="5BDE12FF"/>
    <w:rsid w:val="5BDE324C"/>
    <w:rsid w:val="5BEB6A93"/>
    <w:rsid w:val="5BF276EB"/>
    <w:rsid w:val="5C2C5064"/>
    <w:rsid w:val="5C3C59B9"/>
    <w:rsid w:val="5C3D503D"/>
    <w:rsid w:val="5C3F32B6"/>
    <w:rsid w:val="5C4346A3"/>
    <w:rsid w:val="5C47020E"/>
    <w:rsid w:val="5C4A5FAA"/>
    <w:rsid w:val="5C500FB7"/>
    <w:rsid w:val="5C5D38DC"/>
    <w:rsid w:val="5C6B44A8"/>
    <w:rsid w:val="5C7F0C60"/>
    <w:rsid w:val="5C9A1E7E"/>
    <w:rsid w:val="5CA30A72"/>
    <w:rsid w:val="5CA43EA7"/>
    <w:rsid w:val="5CA63A8E"/>
    <w:rsid w:val="5CAD6571"/>
    <w:rsid w:val="5CB56653"/>
    <w:rsid w:val="5CB67647"/>
    <w:rsid w:val="5CF15DB9"/>
    <w:rsid w:val="5CFF5FCD"/>
    <w:rsid w:val="5D031B0F"/>
    <w:rsid w:val="5D0345E5"/>
    <w:rsid w:val="5D075A7D"/>
    <w:rsid w:val="5D1D4D2A"/>
    <w:rsid w:val="5D517FAA"/>
    <w:rsid w:val="5D530F6D"/>
    <w:rsid w:val="5D58712A"/>
    <w:rsid w:val="5D595DAE"/>
    <w:rsid w:val="5D5E12F4"/>
    <w:rsid w:val="5D634E7F"/>
    <w:rsid w:val="5D7223E5"/>
    <w:rsid w:val="5D763376"/>
    <w:rsid w:val="5D9830A1"/>
    <w:rsid w:val="5DB577AA"/>
    <w:rsid w:val="5DBA0C7F"/>
    <w:rsid w:val="5DC02D5C"/>
    <w:rsid w:val="5DC53861"/>
    <w:rsid w:val="5DC96FE6"/>
    <w:rsid w:val="5DDD33A3"/>
    <w:rsid w:val="5DE04458"/>
    <w:rsid w:val="5E0B162D"/>
    <w:rsid w:val="5E421DF3"/>
    <w:rsid w:val="5E456B1F"/>
    <w:rsid w:val="5E525136"/>
    <w:rsid w:val="5E675DDF"/>
    <w:rsid w:val="5E715749"/>
    <w:rsid w:val="5E850AE8"/>
    <w:rsid w:val="5E8669E0"/>
    <w:rsid w:val="5E8865FB"/>
    <w:rsid w:val="5EA67785"/>
    <w:rsid w:val="5EAF7A62"/>
    <w:rsid w:val="5EB0705A"/>
    <w:rsid w:val="5EBD77BD"/>
    <w:rsid w:val="5ED308A6"/>
    <w:rsid w:val="5ED9020C"/>
    <w:rsid w:val="5EF74DF9"/>
    <w:rsid w:val="5F01193E"/>
    <w:rsid w:val="5F2211B2"/>
    <w:rsid w:val="5F263926"/>
    <w:rsid w:val="5F2959A1"/>
    <w:rsid w:val="5F5A52E6"/>
    <w:rsid w:val="5F6E1A2B"/>
    <w:rsid w:val="5F740CE4"/>
    <w:rsid w:val="5F7F7E5D"/>
    <w:rsid w:val="5F950840"/>
    <w:rsid w:val="5FB039E1"/>
    <w:rsid w:val="5FB25A66"/>
    <w:rsid w:val="5FB700FF"/>
    <w:rsid w:val="5FB90D9E"/>
    <w:rsid w:val="5FD25B3F"/>
    <w:rsid w:val="5FE04DA6"/>
    <w:rsid w:val="5FF37246"/>
    <w:rsid w:val="5FF4060C"/>
    <w:rsid w:val="600931A9"/>
    <w:rsid w:val="600B46D2"/>
    <w:rsid w:val="602723CE"/>
    <w:rsid w:val="602B7193"/>
    <w:rsid w:val="602D64E0"/>
    <w:rsid w:val="602E550C"/>
    <w:rsid w:val="603166DB"/>
    <w:rsid w:val="60643F7A"/>
    <w:rsid w:val="60702002"/>
    <w:rsid w:val="607623BC"/>
    <w:rsid w:val="60777B92"/>
    <w:rsid w:val="607B71FE"/>
    <w:rsid w:val="607F221D"/>
    <w:rsid w:val="60B076FC"/>
    <w:rsid w:val="60BE6A29"/>
    <w:rsid w:val="60CA3651"/>
    <w:rsid w:val="60D43B2B"/>
    <w:rsid w:val="60DB3D77"/>
    <w:rsid w:val="60DD55D9"/>
    <w:rsid w:val="60DD7EE3"/>
    <w:rsid w:val="60F64CBB"/>
    <w:rsid w:val="60F811AB"/>
    <w:rsid w:val="61027126"/>
    <w:rsid w:val="61350792"/>
    <w:rsid w:val="61381B2C"/>
    <w:rsid w:val="6139001F"/>
    <w:rsid w:val="613C3635"/>
    <w:rsid w:val="6145012A"/>
    <w:rsid w:val="61461ED9"/>
    <w:rsid w:val="61567A12"/>
    <w:rsid w:val="616062D3"/>
    <w:rsid w:val="61644399"/>
    <w:rsid w:val="617039BB"/>
    <w:rsid w:val="618760E2"/>
    <w:rsid w:val="61A33DFB"/>
    <w:rsid w:val="61A465C2"/>
    <w:rsid w:val="61A54C64"/>
    <w:rsid w:val="61B4543E"/>
    <w:rsid w:val="61C51CCA"/>
    <w:rsid w:val="61D023C4"/>
    <w:rsid w:val="61F70C0F"/>
    <w:rsid w:val="621B2CE4"/>
    <w:rsid w:val="621E0C60"/>
    <w:rsid w:val="62203C9C"/>
    <w:rsid w:val="622424DC"/>
    <w:rsid w:val="6234508C"/>
    <w:rsid w:val="623B192E"/>
    <w:rsid w:val="624148AE"/>
    <w:rsid w:val="624B2D5E"/>
    <w:rsid w:val="62623253"/>
    <w:rsid w:val="62646994"/>
    <w:rsid w:val="62664FC1"/>
    <w:rsid w:val="626D11DE"/>
    <w:rsid w:val="6272757F"/>
    <w:rsid w:val="6274365E"/>
    <w:rsid w:val="627C7501"/>
    <w:rsid w:val="628004DA"/>
    <w:rsid w:val="62AA5F8D"/>
    <w:rsid w:val="62DD2DBA"/>
    <w:rsid w:val="62F90FFE"/>
    <w:rsid w:val="62FB17F1"/>
    <w:rsid w:val="63120FF9"/>
    <w:rsid w:val="631F0DE6"/>
    <w:rsid w:val="633D173E"/>
    <w:rsid w:val="63413AC4"/>
    <w:rsid w:val="634B4162"/>
    <w:rsid w:val="635229C1"/>
    <w:rsid w:val="63887230"/>
    <w:rsid w:val="63942232"/>
    <w:rsid w:val="63A63510"/>
    <w:rsid w:val="63D41B23"/>
    <w:rsid w:val="63DD474F"/>
    <w:rsid w:val="63E56A34"/>
    <w:rsid w:val="641A76C6"/>
    <w:rsid w:val="642010B7"/>
    <w:rsid w:val="642D6BF5"/>
    <w:rsid w:val="64326A35"/>
    <w:rsid w:val="64463481"/>
    <w:rsid w:val="649B556F"/>
    <w:rsid w:val="64B12B71"/>
    <w:rsid w:val="64B96911"/>
    <w:rsid w:val="64D01CBC"/>
    <w:rsid w:val="64D96A68"/>
    <w:rsid w:val="64EA4828"/>
    <w:rsid w:val="65103CA8"/>
    <w:rsid w:val="65214621"/>
    <w:rsid w:val="653828ED"/>
    <w:rsid w:val="65410DB6"/>
    <w:rsid w:val="655E3DA6"/>
    <w:rsid w:val="657D5A69"/>
    <w:rsid w:val="657E12A1"/>
    <w:rsid w:val="65946DB7"/>
    <w:rsid w:val="65A64774"/>
    <w:rsid w:val="65B8784E"/>
    <w:rsid w:val="65DF6B3F"/>
    <w:rsid w:val="65F74058"/>
    <w:rsid w:val="66057B3B"/>
    <w:rsid w:val="66332F85"/>
    <w:rsid w:val="663679F2"/>
    <w:rsid w:val="66377750"/>
    <w:rsid w:val="66586A79"/>
    <w:rsid w:val="6697242A"/>
    <w:rsid w:val="66A440C2"/>
    <w:rsid w:val="66A56F8D"/>
    <w:rsid w:val="66B048DB"/>
    <w:rsid w:val="66B52379"/>
    <w:rsid w:val="66BA1872"/>
    <w:rsid w:val="66C40661"/>
    <w:rsid w:val="66CA0AB9"/>
    <w:rsid w:val="66CC3B49"/>
    <w:rsid w:val="66D05B12"/>
    <w:rsid w:val="66DF4B46"/>
    <w:rsid w:val="66E1245C"/>
    <w:rsid w:val="66E64124"/>
    <w:rsid w:val="66F03BE7"/>
    <w:rsid w:val="66FC66AC"/>
    <w:rsid w:val="670A4577"/>
    <w:rsid w:val="67107941"/>
    <w:rsid w:val="6727252A"/>
    <w:rsid w:val="672F7BDB"/>
    <w:rsid w:val="67551BE2"/>
    <w:rsid w:val="67776C29"/>
    <w:rsid w:val="67795452"/>
    <w:rsid w:val="678E3287"/>
    <w:rsid w:val="67935D86"/>
    <w:rsid w:val="67973AD7"/>
    <w:rsid w:val="67A72E12"/>
    <w:rsid w:val="67B73627"/>
    <w:rsid w:val="67C07CDD"/>
    <w:rsid w:val="67E879BD"/>
    <w:rsid w:val="67EB079A"/>
    <w:rsid w:val="67F05656"/>
    <w:rsid w:val="680B0ACC"/>
    <w:rsid w:val="680C3BAA"/>
    <w:rsid w:val="682C4E59"/>
    <w:rsid w:val="68411D23"/>
    <w:rsid w:val="684E5A7C"/>
    <w:rsid w:val="686447B1"/>
    <w:rsid w:val="68722A07"/>
    <w:rsid w:val="687D5323"/>
    <w:rsid w:val="6897048F"/>
    <w:rsid w:val="68B747F8"/>
    <w:rsid w:val="68BE5683"/>
    <w:rsid w:val="68D61A4E"/>
    <w:rsid w:val="6925271B"/>
    <w:rsid w:val="6940331B"/>
    <w:rsid w:val="694103D0"/>
    <w:rsid w:val="69480ED5"/>
    <w:rsid w:val="697A48C1"/>
    <w:rsid w:val="697B47E4"/>
    <w:rsid w:val="69915685"/>
    <w:rsid w:val="69B506C8"/>
    <w:rsid w:val="69C1064C"/>
    <w:rsid w:val="69C24DBE"/>
    <w:rsid w:val="69C27844"/>
    <w:rsid w:val="69CB00F3"/>
    <w:rsid w:val="69CD709B"/>
    <w:rsid w:val="69DB3F31"/>
    <w:rsid w:val="69E942BD"/>
    <w:rsid w:val="6A264D49"/>
    <w:rsid w:val="6A314D80"/>
    <w:rsid w:val="6A3F3903"/>
    <w:rsid w:val="6A66745D"/>
    <w:rsid w:val="6A70239E"/>
    <w:rsid w:val="6A92335B"/>
    <w:rsid w:val="6AA20EF7"/>
    <w:rsid w:val="6AA224A6"/>
    <w:rsid w:val="6ABE3D09"/>
    <w:rsid w:val="6AC14635"/>
    <w:rsid w:val="6AC320DB"/>
    <w:rsid w:val="6ACA4442"/>
    <w:rsid w:val="6AD25EBC"/>
    <w:rsid w:val="6AD662A4"/>
    <w:rsid w:val="6ADE16D8"/>
    <w:rsid w:val="6AE07198"/>
    <w:rsid w:val="6AFC0A87"/>
    <w:rsid w:val="6B204A5B"/>
    <w:rsid w:val="6B2E73BB"/>
    <w:rsid w:val="6B4C0D1F"/>
    <w:rsid w:val="6B4C3AD1"/>
    <w:rsid w:val="6B530445"/>
    <w:rsid w:val="6B60482C"/>
    <w:rsid w:val="6B6D09A1"/>
    <w:rsid w:val="6B7D0B92"/>
    <w:rsid w:val="6B850DFC"/>
    <w:rsid w:val="6B9B18A1"/>
    <w:rsid w:val="6B9F491C"/>
    <w:rsid w:val="6BAF10C2"/>
    <w:rsid w:val="6BB635AA"/>
    <w:rsid w:val="6BD133F1"/>
    <w:rsid w:val="6BE3600A"/>
    <w:rsid w:val="6BEE615D"/>
    <w:rsid w:val="6BF00746"/>
    <w:rsid w:val="6C0C2D80"/>
    <w:rsid w:val="6C0F2AC1"/>
    <w:rsid w:val="6C305389"/>
    <w:rsid w:val="6C4B5B3F"/>
    <w:rsid w:val="6C4C63A3"/>
    <w:rsid w:val="6C5826FF"/>
    <w:rsid w:val="6C650296"/>
    <w:rsid w:val="6C6C304B"/>
    <w:rsid w:val="6C765CB3"/>
    <w:rsid w:val="6C7A72A9"/>
    <w:rsid w:val="6C7B2CC9"/>
    <w:rsid w:val="6C9154FE"/>
    <w:rsid w:val="6C92634C"/>
    <w:rsid w:val="6C9C5401"/>
    <w:rsid w:val="6CA8355B"/>
    <w:rsid w:val="6CA91EE3"/>
    <w:rsid w:val="6CD0524B"/>
    <w:rsid w:val="6CFF1417"/>
    <w:rsid w:val="6D027CFE"/>
    <w:rsid w:val="6D091047"/>
    <w:rsid w:val="6D184202"/>
    <w:rsid w:val="6D1C2A65"/>
    <w:rsid w:val="6D261941"/>
    <w:rsid w:val="6D2E48CE"/>
    <w:rsid w:val="6D662332"/>
    <w:rsid w:val="6D665B12"/>
    <w:rsid w:val="6D875803"/>
    <w:rsid w:val="6D8C18CF"/>
    <w:rsid w:val="6D9A67A0"/>
    <w:rsid w:val="6D9F4336"/>
    <w:rsid w:val="6DAA5EDC"/>
    <w:rsid w:val="6DAF7AEF"/>
    <w:rsid w:val="6DB13628"/>
    <w:rsid w:val="6DB60FE1"/>
    <w:rsid w:val="6DBE21FC"/>
    <w:rsid w:val="6DCC6E0F"/>
    <w:rsid w:val="6DCD0474"/>
    <w:rsid w:val="6DD256F5"/>
    <w:rsid w:val="6DDD02F1"/>
    <w:rsid w:val="6DE15371"/>
    <w:rsid w:val="6DE224E5"/>
    <w:rsid w:val="6DE5013D"/>
    <w:rsid w:val="6DEE67E9"/>
    <w:rsid w:val="6DF4633A"/>
    <w:rsid w:val="6DFA0DE7"/>
    <w:rsid w:val="6DFE12F2"/>
    <w:rsid w:val="6E096F4E"/>
    <w:rsid w:val="6E0E00BD"/>
    <w:rsid w:val="6E0E4CC0"/>
    <w:rsid w:val="6E1B41AF"/>
    <w:rsid w:val="6E26598A"/>
    <w:rsid w:val="6E284DC6"/>
    <w:rsid w:val="6E353647"/>
    <w:rsid w:val="6E5136A1"/>
    <w:rsid w:val="6E5A6625"/>
    <w:rsid w:val="6E6F3FB9"/>
    <w:rsid w:val="6E841BE3"/>
    <w:rsid w:val="6EAA221E"/>
    <w:rsid w:val="6EAD6A74"/>
    <w:rsid w:val="6EB7549E"/>
    <w:rsid w:val="6EB82763"/>
    <w:rsid w:val="6EB91951"/>
    <w:rsid w:val="6EB95130"/>
    <w:rsid w:val="6ECC3DDC"/>
    <w:rsid w:val="6ED61026"/>
    <w:rsid w:val="6EFB13C7"/>
    <w:rsid w:val="6F060D78"/>
    <w:rsid w:val="6F541513"/>
    <w:rsid w:val="6F5B184F"/>
    <w:rsid w:val="6F6F1944"/>
    <w:rsid w:val="6F7820D2"/>
    <w:rsid w:val="6F947580"/>
    <w:rsid w:val="6F9C0F4F"/>
    <w:rsid w:val="6FA52B2A"/>
    <w:rsid w:val="6FA7336A"/>
    <w:rsid w:val="6FAB43DA"/>
    <w:rsid w:val="6FBB6099"/>
    <w:rsid w:val="6FEA2A21"/>
    <w:rsid w:val="70162895"/>
    <w:rsid w:val="701869A0"/>
    <w:rsid w:val="70434F39"/>
    <w:rsid w:val="704E7981"/>
    <w:rsid w:val="706C0114"/>
    <w:rsid w:val="70774DC5"/>
    <w:rsid w:val="707B00E5"/>
    <w:rsid w:val="70866532"/>
    <w:rsid w:val="708B09C7"/>
    <w:rsid w:val="70966A64"/>
    <w:rsid w:val="70A76B59"/>
    <w:rsid w:val="70AA7B24"/>
    <w:rsid w:val="70B54079"/>
    <w:rsid w:val="70C56F93"/>
    <w:rsid w:val="70E4356B"/>
    <w:rsid w:val="70EF752B"/>
    <w:rsid w:val="70FF1152"/>
    <w:rsid w:val="710D4DEE"/>
    <w:rsid w:val="711E1E46"/>
    <w:rsid w:val="71360F95"/>
    <w:rsid w:val="71414C34"/>
    <w:rsid w:val="714F7229"/>
    <w:rsid w:val="71513EAA"/>
    <w:rsid w:val="715B28CC"/>
    <w:rsid w:val="716A4AD7"/>
    <w:rsid w:val="716C26F4"/>
    <w:rsid w:val="717F2B3C"/>
    <w:rsid w:val="718A23E3"/>
    <w:rsid w:val="718E023F"/>
    <w:rsid w:val="71B53B32"/>
    <w:rsid w:val="71C16470"/>
    <w:rsid w:val="71C9305F"/>
    <w:rsid w:val="71CD1010"/>
    <w:rsid w:val="71E66CE7"/>
    <w:rsid w:val="71F1471C"/>
    <w:rsid w:val="71F6023D"/>
    <w:rsid w:val="71F86506"/>
    <w:rsid w:val="721C7B65"/>
    <w:rsid w:val="7222589A"/>
    <w:rsid w:val="722549EC"/>
    <w:rsid w:val="7228087D"/>
    <w:rsid w:val="72312D0F"/>
    <w:rsid w:val="7248295F"/>
    <w:rsid w:val="72602C3A"/>
    <w:rsid w:val="728C0EB2"/>
    <w:rsid w:val="72975534"/>
    <w:rsid w:val="72A23BA1"/>
    <w:rsid w:val="72A9492E"/>
    <w:rsid w:val="72B60C7F"/>
    <w:rsid w:val="72C86A59"/>
    <w:rsid w:val="72CA5A8E"/>
    <w:rsid w:val="72D327CA"/>
    <w:rsid w:val="73251CB4"/>
    <w:rsid w:val="73255347"/>
    <w:rsid w:val="732A57DB"/>
    <w:rsid w:val="732B4D62"/>
    <w:rsid w:val="732C7F62"/>
    <w:rsid w:val="732D0705"/>
    <w:rsid w:val="73342389"/>
    <w:rsid w:val="73383B83"/>
    <w:rsid w:val="733E25A0"/>
    <w:rsid w:val="733F0F77"/>
    <w:rsid w:val="73472559"/>
    <w:rsid w:val="73631495"/>
    <w:rsid w:val="73706AD4"/>
    <w:rsid w:val="738448B0"/>
    <w:rsid w:val="73A776A1"/>
    <w:rsid w:val="73AD63D8"/>
    <w:rsid w:val="73B3777F"/>
    <w:rsid w:val="73C43B39"/>
    <w:rsid w:val="73DB1B49"/>
    <w:rsid w:val="73E84539"/>
    <w:rsid w:val="73F12A90"/>
    <w:rsid w:val="73F1470D"/>
    <w:rsid w:val="73F3789C"/>
    <w:rsid w:val="73FA5DFD"/>
    <w:rsid w:val="74076440"/>
    <w:rsid w:val="74235279"/>
    <w:rsid w:val="7449194C"/>
    <w:rsid w:val="744C579E"/>
    <w:rsid w:val="74585170"/>
    <w:rsid w:val="7459041F"/>
    <w:rsid w:val="74694F91"/>
    <w:rsid w:val="746C4773"/>
    <w:rsid w:val="746E2A87"/>
    <w:rsid w:val="747F55EF"/>
    <w:rsid w:val="748633EA"/>
    <w:rsid w:val="74865E31"/>
    <w:rsid w:val="74991CFC"/>
    <w:rsid w:val="749B17CD"/>
    <w:rsid w:val="74A33C62"/>
    <w:rsid w:val="74AC1C16"/>
    <w:rsid w:val="74AD7F81"/>
    <w:rsid w:val="74B1181B"/>
    <w:rsid w:val="74BD1578"/>
    <w:rsid w:val="74CA27BB"/>
    <w:rsid w:val="74E01FDB"/>
    <w:rsid w:val="74F027AE"/>
    <w:rsid w:val="75053152"/>
    <w:rsid w:val="75111A49"/>
    <w:rsid w:val="75153F24"/>
    <w:rsid w:val="751F6F2A"/>
    <w:rsid w:val="755A257D"/>
    <w:rsid w:val="755B169D"/>
    <w:rsid w:val="75697E30"/>
    <w:rsid w:val="756A47A4"/>
    <w:rsid w:val="757D6F81"/>
    <w:rsid w:val="75825143"/>
    <w:rsid w:val="75841681"/>
    <w:rsid w:val="759039A5"/>
    <w:rsid w:val="75917631"/>
    <w:rsid w:val="75CC4ECB"/>
    <w:rsid w:val="75F26C66"/>
    <w:rsid w:val="75F9304D"/>
    <w:rsid w:val="7604498C"/>
    <w:rsid w:val="76080DC1"/>
    <w:rsid w:val="76104034"/>
    <w:rsid w:val="76110995"/>
    <w:rsid w:val="762C6AA8"/>
    <w:rsid w:val="763160BD"/>
    <w:rsid w:val="76552265"/>
    <w:rsid w:val="76596D59"/>
    <w:rsid w:val="76605995"/>
    <w:rsid w:val="767868A0"/>
    <w:rsid w:val="767C7B81"/>
    <w:rsid w:val="76900244"/>
    <w:rsid w:val="76954CFC"/>
    <w:rsid w:val="76C01AD5"/>
    <w:rsid w:val="76C91B0B"/>
    <w:rsid w:val="76CA62D2"/>
    <w:rsid w:val="76F7341B"/>
    <w:rsid w:val="76F83827"/>
    <w:rsid w:val="770220DB"/>
    <w:rsid w:val="77055BDD"/>
    <w:rsid w:val="770B05FB"/>
    <w:rsid w:val="771423D9"/>
    <w:rsid w:val="771A4CD5"/>
    <w:rsid w:val="772676FC"/>
    <w:rsid w:val="774E36C4"/>
    <w:rsid w:val="775E0763"/>
    <w:rsid w:val="778F0A8A"/>
    <w:rsid w:val="778F4404"/>
    <w:rsid w:val="778F46D5"/>
    <w:rsid w:val="77905146"/>
    <w:rsid w:val="77A16667"/>
    <w:rsid w:val="77A552A1"/>
    <w:rsid w:val="77C543BB"/>
    <w:rsid w:val="77C67E0F"/>
    <w:rsid w:val="77D87DF5"/>
    <w:rsid w:val="77E7030C"/>
    <w:rsid w:val="77EC76BD"/>
    <w:rsid w:val="77F32071"/>
    <w:rsid w:val="77F40DF2"/>
    <w:rsid w:val="77FB0115"/>
    <w:rsid w:val="77FE4135"/>
    <w:rsid w:val="78041B6D"/>
    <w:rsid w:val="78046A9F"/>
    <w:rsid w:val="78155CF9"/>
    <w:rsid w:val="78307235"/>
    <w:rsid w:val="783E60C6"/>
    <w:rsid w:val="78432BDD"/>
    <w:rsid w:val="78480482"/>
    <w:rsid w:val="784F3DD3"/>
    <w:rsid w:val="78584F07"/>
    <w:rsid w:val="785C70E7"/>
    <w:rsid w:val="787119ED"/>
    <w:rsid w:val="788A2667"/>
    <w:rsid w:val="788D3058"/>
    <w:rsid w:val="78A4255B"/>
    <w:rsid w:val="78AD4D37"/>
    <w:rsid w:val="78B61E3D"/>
    <w:rsid w:val="78BF42FB"/>
    <w:rsid w:val="78D32C89"/>
    <w:rsid w:val="78DC7544"/>
    <w:rsid w:val="78EE409F"/>
    <w:rsid w:val="79061237"/>
    <w:rsid w:val="79143DEC"/>
    <w:rsid w:val="7918144D"/>
    <w:rsid w:val="791B708E"/>
    <w:rsid w:val="791D7AE2"/>
    <w:rsid w:val="793C3F65"/>
    <w:rsid w:val="794236BF"/>
    <w:rsid w:val="79454E81"/>
    <w:rsid w:val="794777F4"/>
    <w:rsid w:val="794A3597"/>
    <w:rsid w:val="795E53BD"/>
    <w:rsid w:val="79652A5B"/>
    <w:rsid w:val="798B0400"/>
    <w:rsid w:val="799042B0"/>
    <w:rsid w:val="79914BA0"/>
    <w:rsid w:val="79947066"/>
    <w:rsid w:val="799918D3"/>
    <w:rsid w:val="799A1E18"/>
    <w:rsid w:val="799E7539"/>
    <w:rsid w:val="79A55CE7"/>
    <w:rsid w:val="79AC5C7F"/>
    <w:rsid w:val="79C759F1"/>
    <w:rsid w:val="79D66C21"/>
    <w:rsid w:val="79E16E48"/>
    <w:rsid w:val="79F260C6"/>
    <w:rsid w:val="79FE57C8"/>
    <w:rsid w:val="7A013A02"/>
    <w:rsid w:val="7A077AA2"/>
    <w:rsid w:val="7A0F0C58"/>
    <w:rsid w:val="7A132D8D"/>
    <w:rsid w:val="7A1A5D04"/>
    <w:rsid w:val="7A3F300C"/>
    <w:rsid w:val="7A6C544A"/>
    <w:rsid w:val="7A7668ED"/>
    <w:rsid w:val="7AA533BA"/>
    <w:rsid w:val="7AB74A86"/>
    <w:rsid w:val="7AC315DE"/>
    <w:rsid w:val="7AD91D5F"/>
    <w:rsid w:val="7AE83509"/>
    <w:rsid w:val="7AEE6043"/>
    <w:rsid w:val="7AF60839"/>
    <w:rsid w:val="7AF7552E"/>
    <w:rsid w:val="7AF813F1"/>
    <w:rsid w:val="7B036340"/>
    <w:rsid w:val="7B0A53AD"/>
    <w:rsid w:val="7B0F5EA0"/>
    <w:rsid w:val="7B1517A5"/>
    <w:rsid w:val="7B1E061C"/>
    <w:rsid w:val="7B243E09"/>
    <w:rsid w:val="7B3D3002"/>
    <w:rsid w:val="7B550868"/>
    <w:rsid w:val="7B5A725A"/>
    <w:rsid w:val="7B91567D"/>
    <w:rsid w:val="7B923DD9"/>
    <w:rsid w:val="7BC660B2"/>
    <w:rsid w:val="7BF83B8A"/>
    <w:rsid w:val="7BFA07C0"/>
    <w:rsid w:val="7BFE74D1"/>
    <w:rsid w:val="7C0232F5"/>
    <w:rsid w:val="7C053F1B"/>
    <w:rsid w:val="7C1C65A1"/>
    <w:rsid w:val="7C1F5B6E"/>
    <w:rsid w:val="7C3317FA"/>
    <w:rsid w:val="7C42063B"/>
    <w:rsid w:val="7C464230"/>
    <w:rsid w:val="7C4A7FD1"/>
    <w:rsid w:val="7C513864"/>
    <w:rsid w:val="7C535352"/>
    <w:rsid w:val="7C5D5B1C"/>
    <w:rsid w:val="7C6F22EB"/>
    <w:rsid w:val="7C707DFE"/>
    <w:rsid w:val="7C7D2431"/>
    <w:rsid w:val="7C7E2435"/>
    <w:rsid w:val="7C8402F7"/>
    <w:rsid w:val="7C850BB0"/>
    <w:rsid w:val="7C8E3395"/>
    <w:rsid w:val="7CAD694F"/>
    <w:rsid w:val="7CB31A84"/>
    <w:rsid w:val="7CCB7AA3"/>
    <w:rsid w:val="7CD562BC"/>
    <w:rsid w:val="7CE87F40"/>
    <w:rsid w:val="7D0B6AC1"/>
    <w:rsid w:val="7D1C5703"/>
    <w:rsid w:val="7D1D32CD"/>
    <w:rsid w:val="7D21127D"/>
    <w:rsid w:val="7D580E37"/>
    <w:rsid w:val="7D612487"/>
    <w:rsid w:val="7D80735D"/>
    <w:rsid w:val="7D99649E"/>
    <w:rsid w:val="7DB27F90"/>
    <w:rsid w:val="7DB34A34"/>
    <w:rsid w:val="7DC57F5F"/>
    <w:rsid w:val="7DD740A5"/>
    <w:rsid w:val="7DD879F9"/>
    <w:rsid w:val="7DEA7E42"/>
    <w:rsid w:val="7DFD39D1"/>
    <w:rsid w:val="7E134415"/>
    <w:rsid w:val="7E484F9C"/>
    <w:rsid w:val="7E542B9A"/>
    <w:rsid w:val="7E81281D"/>
    <w:rsid w:val="7E884897"/>
    <w:rsid w:val="7E8A2963"/>
    <w:rsid w:val="7EB10C70"/>
    <w:rsid w:val="7EDF586E"/>
    <w:rsid w:val="7EE37B62"/>
    <w:rsid w:val="7EFB6F79"/>
    <w:rsid w:val="7F04794F"/>
    <w:rsid w:val="7F053CC4"/>
    <w:rsid w:val="7F060BED"/>
    <w:rsid w:val="7F0863D5"/>
    <w:rsid w:val="7F244052"/>
    <w:rsid w:val="7F2E74BE"/>
    <w:rsid w:val="7F3A0D29"/>
    <w:rsid w:val="7F407B8B"/>
    <w:rsid w:val="7F4B1DBB"/>
    <w:rsid w:val="7F4B2E84"/>
    <w:rsid w:val="7F5241BB"/>
    <w:rsid w:val="7F566C25"/>
    <w:rsid w:val="7F6171B0"/>
    <w:rsid w:val="7F6E33C2"/>
    <w:rsid w:val="7F7D2268"/>
    <w:rsid w:val="7FA05F92"/>
    <w:rsid w:val="7FAE7B16"/>
    <w:rsid w:val="7FB778B9"/>
    <w:rsid w:val="7FC23630"/>
    <w:rsid w:val="7FC873C8"/>
    <w:rsid w:val="7FCF2C2A"/>
    <w:rsid w:val="7FE715B8"/>
    <w:rsid w:val="7FE93524"/>
    <w:rsid w:val="7FEF76AC"/>
    <w:rsid w:val="7FF01874"/>
    <w:rsid w:val="7FF54312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eastAsia="宋体" w:asciiTheme="minorHAnsi" w:hAnsiTheme="minorHAnsi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3"/>
    <w:basedOn w:val="1"/>
    <w:next w:val="1"/>
    <w:link w:val="16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11">
    <w:name w:val="Default Paragraph Font"/>
    <w:semiHidden/>
    <w:qFormat/>
    <w:uiPriority w:val="0"/>
  </w:style>
  <w:style w:type="table" w:default="1" w:styleId="13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annotation text"/>
    <w:basedOn w:val="1"/>
    <w:qFormat/>
    <w:uiPriority w:val="0"/>
    <w:pPr>
      <w:jc w:val="left"/>
    </w:pPr>
  </w:style>
  <w:style w:type="paragraph" w:styleId="6">
    <w:name w:val="toc 3"/>
    <w:basedOn w:val="1"/>
    <w:next w:val="1"/>
    <w:qFormat/>
    <w:uiPriority w:val="0"/>
    <w:pPr>
      <w:ind w:left="840" w:leftChars="400"/>
    </w:pPr>
  </w:style>
  <w:style w:type="paragraph" w:styleId="7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8">
    <w:name w:val="toc 1"/>
    <w:basedOn w:val="1"/>
    <w:next w:val="1"/>
    <w:link w:val="15"/>
    <w:qFormat/>
    <w:uiPriority w:val="0"/>
  </w:style>
  <w:style w:type="paragraph" w:styleId="9">
    <w:name w:val="toc 2"/>
    <w:basedOn w:val="1"/>
    <w:next w:val="1"/>
    <w:qFormat/>
    <w:uiPriority w:val="0"/>
    <w:pPr>
      <w:ind w:left="420" w:leftChars="200"/>
    </w:pPr>
  </w:style>
  <w:style w:type="paragraph" w:styleId="10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character" w:styleId="12">
    <w:name w:val="Hyperlink"/>
    <w:basedOn w:val="11"/>
    <w:qFormat/>
    <w:uiPriority w:val="0"/>
    <w:rPr>
      <w:color w:val="0000FF"/>
      <w:u w:val="single"/>
    </w:rPr>
  </w:style>
  <w:style w:type="table" w:styleId="14">
    <w:name w:val="Table Grid"/>
    <w:basedOn w:val="13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15">
    <w:name w:val="目录 1 Char"/>
    <w:link w:val="8"/>
    <w:qFormat/>
    <w:uiPriority w:val="0"/>
  </w:style>
  <w:style w:type="character" w:customStyle="1" w:styleId="16">
    <w:name w:val="标题 3 Char"/>
    <w:link w:val="4"/>
    <w:qFormat/>
    <w:uiPriority w:val="0"/>
    <w:rPr>
      <w:b/>
      <w:sz w:val="32"/>
    </w:rPr>
  </w:style>
  <w:style w:type="paragraph" w:customStyle="1" w:styleId="17">
    <w:name w:val="段"/>
    <w:qFormat/>
    <w:uiPriority w:val="0"/>
    <w:pPr>
      <w:autoSpaceDE w:val="0"/>
      <w:autoSpaceDN w:val="0"/>
      <w:ind w:firstLine="200" w:firstLineChars="200"/>
      <w:jc w:val="both"/>
    </w:pPr>
    <w:rPr>
      <w:rFonts w:ascii="宋体" w:hAnsi="Times New Roman" w:eastAsia="宋体" w:cs="Times New Roman"/>
      <w:sz w:val="21"/>
      <w:szCs w:val="22"/>
      <w:lang w:val="en-US" w:eastAsia="zh-CN" w:bidi="ar-SA"/>
    </w:rPr>
  </w:style>
  <w:style w:type="paragraph" w:customStyle="1" w:styleId="18">
    <w:name w:val="表格文字"/>
    <w:basedOn w:val="1"/>
    <w:qFormat/>
    <w:uiPriority w:val="0"/>
    <w:pPr>
      <w:widowControl w:val="0"/>
    </w:pPr>
    <w:rPr>
      <w:rFonts w:ascii="Calibri" w:hAnsi="Calibri"/>
      <w:kern w:val="2"/>
      <w:sz w:val="21"/>
      <w:szCs w:val="21"/>
      <w:lang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74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8-07T06:44:00Z</dcterms:created>
  <dc:creator>Administrator</dc:creator>
  <cp:lastModifiedBy>Administrator</cp:lastModifiedBy>
  <dcterms:modified xsi:type="dcterms:W3CDTF">2017-09-26T03:24:16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9</vt:lpwstr>
  </property>
</Properties>
</file>